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659E" w:rsidRDefault="00B9659E" w:rsidP="00B9659E">
      <w:pPr>
        <w:tabs>
          <w:tab w:val="left" w:pos="2640"/>
        </w:tabs>
        <w:jc w:val="center"/>
        <w:rPr>
          <w:rFonts w:ascii="华文楷体" w:eastAsia="华文楷体" w:hAnsi="华文楷体" w:cs="方正大标宋简体"/>
          <w:b/>
          <w:sz w:val="44"/>
          <w:szCs w:val="44"/>
        </w:rPr>
      </w:pPr>
    </w:p>
    <w:p w:rsidR="00B9659E" w:rsidRDefault="00B9659E" w:rsidP="00B9659E">
      <w:pPr>
        <w:tabs>
          <w:tab w:val="left" w:pos="2640"/>
        </w:tabs>
        <w:jc w:val="center"/>
        <w:rPr>
          <w:rFonts w:ascii="华文楷体" w:eastAsia="华文楷体" w:hAnsi="华文楷体" w:cs="方正大标宋简体"/>
          <w:b/>
          <w:sz w:val="44"/>
          <w:szCs w:val="44"/>
        </w:rPr>
      </w:pPr>
    </w:p>
    <w:p w:rsidR="00B9659E" w:rsidRPr="006A037D" w:rsidRDefault="00974112" w:rsidP="004C5776">
      <w:pPr>
        <w:jc w:val="center"/>
        <w:rPr>
          <w:rFonts w:ascii="微软雅黑" w:hAnsi="微软雅黑" w:cs="方正大标宋简体"/>
          <w:b/>
          <w:sz w:val="52"/>
          <w:szCs w:val="52"/>
        </w:rPr>
      </w:pPr>
      <w:r w:rsidRPr="00974112">
        <w:rPr>
          <w:rFonts w:ascii="微软雅黑" w:hAnsi="微软雅黑" w:cs="方正大标宋简体" w:hint="eastAsia"/>
          <w:b/>
          <w:sz w:val="52"/>
          <w:szCs w:val="52"/>
        </w:rPr>
        <w:t>京东大客户交易实物接</w:t>
      </w:r>
      <w:r w:rsidRPr="000C745A">
        <w:rPr>
          <w:rFonts w:ascii="微软雅黑" w:hAnsi="微软雅黑" w:cs="方正大标宋简体" w:hint="eastAsia"/>
          <w:b/>
          <w:sz w:val="52"/>
          <w:szCs w:val="52"/>
        </w:rPr>
        <w:t>口</w:t>
      </w:r>
      <w:r w:rsidR="00B9659E" w:rsidRPr="006A037D">
        <w:rPr>
          <w:rFonts w:ascii="微软雅黑" w:hAnsi="微软雅黑" w:cs="方正大标宋简体" w:hint="eastAsia"/>
          <w:b/>
          <w:sz w:val="52"/>
          <w:szCs w:val="52"/>
        </w:rPr>
        <w:t>API</w:t>
      </w:r>
      <w:r>
        <w:rPr>
          <w:rFonts w:ascii="微软雅黑" w:hAnsi="微软雅黑" w:cs="方正大标宋简体" w:hint="eastAsia"/>
          <w:b/>
          <w:sz w:val="52"/>
          <w:szCs w:val="52"/>
        </w:rPr>
        <w:t>文档</w:t>
      </w:r>
    </w:p>
    <w:p w:rsidR="00B9659E" w:rsidRPr="006A037D" w:rsidRDefault="00B9659E" w:rsidP="00B9659E">
      <w:pPr>
        <w:jc w:val="center"/>
        <w:rPr>
          <w:rFonts w:ascii="微软雅黑" w:hAnsi="微软雅黑"/>
          <w:sz w:val="28"/>
          <w:szCs w:val="28"/>
        </w:rPr>
      </w:pPr>
    </w:p>
    <w:p w:rsidR="00B9659E" w:rsidRDefault="00B9659E" w:rsidP="00B9659E">
      <w:pPr>
        <w:jc w:val="center"/>
        <w:rPr>
          <w:rFonts w:ascii="黑体" w:eastAsia="黑体"/>
          <w:sz w:val="28"/>
          <w:szCs w:val="28"/>
        </w:rPr>
      </w:pPr>
    </w:p>
    <w:p w:rsidR="00B9659E" w:rsidRDefault="00B9659E" w:rsidP="00B9659E">
      <w:pPr>
        <w:jc w:val="center"/>
        <w:rPr>
          <w:rFonts w:ascii="黑体" w:eastAsia="黑体"/>
          <w:sz w:val="28"/>
          <w:szCs w:val="28"/>
        </w:rPr>
      </w:pPr>
    </w:p>
    <w:p w:rsidR="00B9659E" w:rsidRDefault="00B9659E" w:rsidP="00B9659E">
      <w:pPr>
        <w:jc w:val="center"/>
        <w:rPr>
          <w:rFonts w:ascii="黑体" w:eastAsia="黑体"/>
          <w:sz w:val="28"/>
          <w:szCs w:val="28"/>
        </w:rPr>
      </w:pPr>
    </w:p>
    <w:p w:rsidR="00701394" w:rsidRDefault="00701394" w:rsidP="00B9659E">
      <w:pPr>
        <w:jc w:val="center"/>
        <w:rPr>
          <w:rFonts w:ascii="黑体" w:eastAsia="黑体"/>
          <w:sz w:val="28"/>
          <w:szCs w:val="28"/>
        </w:rPr>
      </w:pPr>
    </w:p>
    <w:p w:rsidR="00701394" w:rsidRDefault="00701394" w:rsidP="00B9659E">
      <w:pPr>
        <w:jc w:val="center"/>
        <w:rPr>
          <w:rFonts w:ascii="黑体" w:eastAsia="黑体"/>
          <w:sz w:val="28"/>
          <w:szCs w:val="28"/>
        </w:rPr>
      </w:pPr>
    </w:p>
    <w:p w:rsidR="00701394" w:rsidRDefault="00701394" w:rsidP="00B9659E">
      <w:pPr>
        <w:jc w:val="center"/>
        <w:rPr>
          <w:rFonts w:ascii="黑体" w:eastAsia="黑体"/>
          <w:sz w:val="28"/>
          <w:szCs w:val="28"/>
        </w:rPr>
      </w:pPr>
    </w:p>
    <w:p w:rsidR="00701394" w:rsidRDefault="00701394" w:rsidP="00B9659E">
      <w:pPr>
        <w:jc w:val="center"/>
        <w:rPr>
          <w:rFonts w:ascii="黑体" w:eastAsia="黑体"/>
          <w:sz w:val="28"/>
          <w:szCs w:val="28"/>
        </w:rPr>
      </w:pPr>
    </w:p>
    <w:p w:rsidR="006A037D" w:rsidRPr="00701394" w:rsidRDefault="00701394" w:rsidP="00701394">
      <w:pPr>
        <w:jc w:val="center"/>
        <w:rPr>
          <w:b/>
          <w:sz w:val="30"/>
          <w:szCs w:val="30"/>
        </w:rPr>
      </w:pPr>
      <w:r w:rsidRPr="00701394">
        <w:rPr>
          <w:sz w:val="30"/>
          <w:szCs w:val="30"/>
        </w:rPr>
        <w:t>京东商城</w:t>
      </w:r>
      <w:r w:rsidRPr="00701394">
        <w:rPr>
          <w:sz w:val="30"/>
          <w:szCs w:val="30"/>
        </w:rPr>
        <w:t>  </w:t>
      </w:r>
      <w:r w:rsidRPr="00701394">
        <w:rPr>
          <w:sz w:val="30"/>
          <w:szCs w:val="30"/>
        </w:rPr>
        <w:t>版权所有</w:t>
      </w:r>
      <w:r w:rsidRPr="00701394">
        <w:rPr>
          <w:sz w:val="30"/>
          <w:szCs w:val="30"/>
        </w:rPr>
        <w:br/>
      </w:r>
      <w:r w:rsidRPr="00701394">
        <w:rPr>
          <w:sz w:val="30"/>
          <w:szCs w:val="30"/>
        </w:rPr>
        <w:t>内部资料</w:t>
      </w:r>
      <w:r w:rsidRPr="00701394">
        <w:rPr>
          <w:sz w:val="30"/>
          <w:szCs w:val="30"/>
        </w:rPr>
        <w:t> </w:t>
      </w:r>
      <w:r w:rsidRPr="00701394">
        <w:rPr>
          <w:sz w:val="30"/>
          <w:szCs w:val="30"/>
        </w:rPr>
        <w:t>注意保密</w:t>
      </w:r>
    </w:p>
    <w:p w:rsidR="006A037D" w:rsidRDefault="006A037D" w:rsidP="006A037D">
      <w:pPr>
        <w:widowControl/>
        <w:jc w:val="left"/>
      </w:pPr>
    </w:p>
    <w:p w:rsidR="003D021C" w:rsidRDefault="003D021C">
      <w:pPr>
        <w:widowControl/>
        <w:spacing w:before="0" w:after="0"/>
        <w:jc w:val="left"/>
      </w:pPr>
      <w:r>
        <w:br w:type="page"/>
      </w:r>
    </w:p>
    <w:tbl>
      <w:tblPr>
        <w:tblStyle w:val="af1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46"/>
        <w:gridCol w:w="5341"/>
        <w:gridCol w:w="1934"/>
        <w:gridCol w:w="1309"/>
      </w:tblGrid>
      <w:tr w:rsidR="00701640" w:rsidTr="0080240D">
        <w:trPr>
          <w:cnfStyle w:val="100000000000"/>
          <w:jc w:val="center"/>
        </w:trPr>
        <w:tc>
          <w:tcPr>
            <w:cnfStyle w:val="001000000000"/>
            <w:tcW w:w="0" w:type="auto"/>
            <w:shd w:val="clear" w:color="auto" w:fill="A6A6A6" w:themeFill="background1" w:themeFillShade="A6"/>
          </w:tcPr>
          <w:p w:rsidR="003D021C" w:rsidRDefault="003D021C" w:rsidP="00980CF5">
            <w:pPr>
              <w:spacing w:line="280" w:lineRule="exact"/>
              <w:jc w:val="center"/>
            </w:pPr>
            <w:r>
              <w:rPr>
                <w:rFonts w:hint="eastAsia"/>
              </w:rPr>
              <w:lastRenderedPageBreak/>
              <w:t>版本编号</w:t>
            </w:r>
          </w:p>
        </w:tc>
        <w:tc>
          <w:tcPr>
            <w:tcW w:w="0" w:type="auto"/>
            <w:shd w:val="clear" w:color="auto" w:fill="A6A6A6" w:themeFill="background1" w:themeFillShade="A6"/>
          </w:tcPr>
          <w:p w:rsidR="003D021C" w:rsidRDefault="003D021C" w:rsidP="00980CF5">
            <w:pPr>
              <w:spacing w:line="280" w:lineRule="exact"/>
              <w:jc w:val="center"/>
              <w:cnfStyle w:val="100000000000"/>
            </w:pPr>
            <w:r>
              <w:rPr>
                <w:rFonts w:hint="eastAsia"/>
              </w:rPr>
              <w:t>更新内容</w:t>
            </w:r>
          </w:p>
        </w:tc>
        <w:tc>
          <w:tcPr>
            <w:tcW w:w="0" w:type="auto"/>
            <w:shd w:val="clear" w:color="auto" w:fill="A6A6A6" w:themeFill="background1" w:themeFillShade="A6"/>
          </w:tcPr>
          <w:p w:rsidR="003D021C" w:rsidRDefault="003D021C" w:rsidP="00980CF5">
            <w:pPr>
              <w:spacing w:line="280" w:lineRule="exact"/>
              <w:jc w:val="center"/>
              <w:cnfStyle w:val="100000000000"/>
            </w:pPr>
            <w:r>
              <w:rPr>
                <w:rFonts w:hint="eastAsia"/>
              </w:rPr>
              <w:t>操作人</w:t>
            </w:r>
          </w:p>
        </w:tc>
        <w:tc>
          <w:tcPr>
            <w:tcW w:w="0" w:type="auto"/>
            <w:shd w:val="clear" w:color="auto" w:fill="A6A6A6" w:themeFill="background1" w:themeFillShade="A6"/>
          </w:tcPr>
          <w:p w:rsidR="003D021C" w:rsidRDefault="003D021C" w:rsidP="00980CF5">
            <w:pPr>
              <w:spacing w:line="280" w:lineRule="exact"/>
              <w:jc w:val="center"/>
              <w:cnfStyle w:val="100000000000"/>
            </w:pPr>
            <w:r>
              <w:rPr>
                <w:rFonts w:hint="eastAsia"/>
              </w:rPr>
              <w:t>更新时间</w:t>
            </w:r>
          </w:p>
        </w:tc>
      </w:tr>
      <w:tr w:rsidR="00701640" w:rsidTr="003D021C">
        <w:trPr>
          <w:cnfStyle w:val="000000100000"/>
          <w:trHeight w:val="925"/>
          <w:jc w:val="center"/>
        </w:trPr>
        <w:tc>
          <w:tcPr>
            <w:cnfStyle w:val="001000000000"/>
            <w:tcW w:w="0" w:type="auto"/>
          </w:tcPr>
          <w:p w:rsidR="003D021C" w:rsidRPr="005A1D1B" w:rsidRDefault="003D021C" w:rsidP="00980CF5">
            <w:pPr>
              <w:spacing w:line="280" w:lineRule="exact"/>
              <w:jc w:val="left"/>
              <w:rPr>
                <w:rFonts w:ascii="微软雅黑" w:hAnsi="微软雅黑"/>
                <w:b w:val="0"/>
                <w:szCs w:val="21"/>
              </w:rPr>
            </w:pPr>
            <w:r w:rsidRPr="005A1D1B">
              <w:rPr>
                <w:rFonts w:ascii="微软雅黑" w:hAnsi="微软雅黑" w:hint="eastAsia"/>
                <w:b w:val="0"/>
                <w:szCs w:val="21"/>
              </w:rPr>
              <w:t>V1.0</w:t>
            </w:r>
          </w:p>
        </w:tc>
        <w:tc>
          <w:tcPr>
            <w:tcW w:w="0" w:type="auto"/>
          </w:tcPr>
          <w:p w:rsidR="003D021C" w:rsidRPr="00701394" w:rsidRDefault="003D021C" w:rsidP="00980CF5">
            <w:pPr>
              <w:spacing w:line="280" w:lineRule="exact"/>
              <w:cnfStyle w:val="000000100000"/>
              <w:rPr>
                <w:rFonts w:ascii="微软雅黑" w:hAnsi="微软雅黑"/>
                <w:szCs w:val="21"/>
              </w:rPr>
            </w:pPr>
            <w:r w:rsidRPr="00701394">
              <w:rPr>
                <w:rFonts w:ascii="微软雅黑" w:hAnsi="微软雅黑" w:hint="eastAsia"/>
                <w:szCs w:val="21"/>
              </w:rPr>
              <w:t>初稿</w:t>
            </w:r>
          </w:p>
        </w:tc>
        <w:tc>
          <w:tcPr>
            <w:tcW w:w="0" w:type="auto"/>
          </w:tcPr>
          <w:p w:rsidR="003D021C" w:rsidRPr="00701394" w:rsidRDefault="003D021C" w:rsidP="00980CF5">
            <w:pPr>
              <w:spacing w:line="280" w:lineRule="exact"/>
              <w:jc w:val="left"/>
              <w:cnfStyle w:val="000000100000"/>
              <w:rPr>
                <w:rFonts w:ascii="微软雅黑" w:hAnsi="微软雅黑"/>
                <w:szCs w:val="21"/>
              </w:rPr>
            </w:pPr>
            <w:r w:rsidRPr="00701394">
              <w:rPr>
                <w:rFonts w:ascii="微软雅黑" w:hAnsi="微软雅黑" w:hint="eastAsia"/>
                <w:szCs w:val="21"/>
              </w:rPr>
              <w:t>尹振强、张哲芳、李海红</w:t>
            </w:r>
          </w:p>
        </w:tc>
        <w:tc>
          <w:tcPr>
            <w:tcW w:w="0" w:type="auto"/>
          </w:tcPr>
          <w:p w:rsidR="003D021C" w:rsidRPr="00701394" w:rsidRDefault="003D021C" w:rsidP="00980CF5">
            <w:pPr>
              <w:spacing w:line="280" w:lineRule="exact"/>
              <w:jc w:val="left"/>
              <w:cnfStyle w:val="000000100000"/>
              <w:rPr>
                <w:rFonts w:ascii="微软雅黑" w:hAnsi="微软雅黑"/>
                <w:szCs w:val="21"/>
              </w:rPr>
            </w:pPr>
            <w:r w:rsidRPr="00701394">
              <w:rPr>
                <w:rFonts w:ascii="微软雅黑" w:hAnsi="微软雅黑" w:hint="eastAsia"/>
                <w:szCs w:val="21"/>
              </w:rPr>
              <w:t>2016年1月13日</w:t>
            </w:r>
          </w:p>
        </w:tc>
      </w:tr>
      <w:tr w:rsidR="00701640" w:rsidTr="005F3851">
        <w:trPr>
          <w:trHeight w:val="517"/>
          <w:jc w:val="center"/>
        </w:trPr>
        <w:tc>
          <w:tcPr>
            <w:cnfStyle w:val="001000000000"/>
            <w:tcW w:w="0" w:type="auto"/>
          </w:tcPr>
          <w:p w:rsidR="003D021C" w:rsidRPr="005A1D1B" w:rsidRDefault="003D021C" w:rsidP="00980CF5">
            <w:pPr>
              <w:spacing w:line="280" w:lineRule="exact"/>
              <w:jc w:val="left"/>
              <w:rPr>
                <w:rFonts w:ascii="微软雅黑" w:hAnsi="微软雅黑"/>
                <w:b w:val="0"/>
                <w:szCs w:val="21"/>
              </w:rPr>
            </w:pPr>
            <w:r w:rsidRPr="005A1D1B">
              <w:rPr>
                <w:rFonts w:ascii="微软雅黑" w:hAnsi="微软雅黑" w:hint="eastAsia"/>
                <w:b w:val="0"/>
                <w:szCs w:val="21"/>
              </w:rPr>
              <w:t>V1.1</w:t>
            </w:r>
          </w:p>
        </w:tc>
        <w:tc>
          <w:tcPr>
            <w:tcW w:w="0" w:type="auto"/>
          </w:tcPr>
          <w:p w:rsidR="003D021C" w:rsidRPr="00701394" w:rsidRDefault="003D021C" w:rsidP="00980CF5">
            <w:pPr>
              <w:spacing w:line="280" w:lineRule="exact"/>
              <w:jc w:val="left"/>
              <w:cnfStyle w:val="000000000000"/>
              <w:rPr>
                <w:rFonts w:ascii="微软雅黑" w:hAnsi="微软雅黑"/>
                <w:szCs w:val="21"/>
              </w:rPr>
            </w:pPr>
            <w:r w:rsidRPr="00701394">
              <w:rPr>
                <w:rFonts w:ascii="微软雅黑" w:hAnsi="微软雅黑" w:hint="eastAsia"/>
                <w:szCs w:val="21"/>
              </w:rPr>
              <w:t>更新接入方式</w:t>
            </w:r>
          </w:p>
        </w:tc>
        <w:tc>
          <w:tcPr>
            <w:tcW w:w="0" w:type="auto"/>
          </w:tcPr>
          <w:p w:rsidR="003D021C" w:rsidRPr="00701394" w:rsidRDefault="003D021C" w:rsidP="00980CF5">
            <w:pPr>
              <w:spacing w:line="280" w:lineRule="exact"/>
              <w:jc w:val="left"/>
              <w:cnfStyle w:val="000000000000"/>
              <w:rPr>
                <w:rFonts w:ascii="微软雅黑" w:hAnsi="微软雅黑"/>
                <w:szCs w:val="21"/>
              </w:rPr>
            </w:pPr>
            <w:r w:rsidRPr="00701394">
              <w:rPr>
                <w:rFonts w:ascii="微软雅黑" w:hAnsi="微软雅黑" w:hint="eastAsia"/>
                <w:szCs w:val="21"/>
              </w:rPr>
              <w:t>尹振强</w:t>
            </w:r>
          </w:p>
        </w:tc>
        <w:tc>
          <w:tcPr>
            <w:tcW w:w="0" w:type="auto"/>
          </w:tcPr>
          <w:p w:rsidR="003D021C" w:rsidRPr="00701394" w:rsidRDefault="003D021C" w:rsidP="00980CF5">
            <w:pPr>
              <w:spacing w:line="280" w:lineRule="exact"/>
              <w:jc w:val="left"/>
              <w:cnfStyle w:val="000000000000"/>
              <w:rPr>
                <w:rFonts w:ascii="微软雅黑" w:hAnsi="微软雅黑"/>
                <w:szCs w:val="21"/>
              </w:rPr>
            </w:pPr>
            <w:r w:rsidRPr="00701394">
              <w:rPr>
                <w:rFonts w:ascii="微软雅黑" w:hAnsi="微软雅黑" w:hint="eastAsia"/>
                <w:szCs w:val="21"/>
              </w:rPr>
              <w:t>2016年1月14日</w:t>
            </w:r>
          </w:p>
        </w:tc>
      </w:tr>
      <w:tr w:rsidR="00701640" w:rsidTr="003D021C">
        <w:trPr>
          <w:cnfStyle w:val="000000100000"/>
          <w:jc w:val="center"/>
        </w:trPr>
        <w:tc>
          <w:tcPr>
            <w:cnfStyle w:val="001000000000"/>
            <w:tcW w:w="0" w:type="auto"/>
          </w:tcPr>
          <w:p w:rsidR="003D021C" w:rsidRPr="005A1D1B" w:rsidRDefault="003D021C" w:rsidP="00980CF5">
            <w:pPr>
              <w:spacing w:line="280" w:lineRule="exact"/>
              <w:jc w:val="left"/>
              <w:rPr>
                <w:rFonts w:ascii="微软雅黑" w:hAnsi="微软雅黑"/>
                <w:b w:val="0"/>
                <w:szCs w:val="21"/>
              </w:rPr>
            </w:pPr>
            <w:r w:rsidRPr="005A1D1B">
              <w:rPr>
                <w:rFonts w:ascii="微软雅黑" w:hAnsi="微软雅黑" w:hint="eastAsia"/>
                <w:b w:val="0"/>
                <w:szCs w:val="21"/>
              </w:rPr>
              <w:t>V2.0</w:t>
            </w:r>
          </w:p>
        </w:tc>
        <w:tc>
          <w:tcPr>
            <w:tcW w:w="0" w:type="auto"/>
          </w:tcPr>
          <w:p w:rsidR="003D021C" w:rsidRPr="00701394" w:rsidRDefault="003D021C" w:rsidP="00980CF5">
            <w:pPr>
              <w:spacing w:line="280" w:lineRule="exact"/>
              <w:jc w:val="left"/>
              <w:cnfStyle w:val="000000100000"/>
              <w:rPr>
                <w:rFonts w:ascii="微软雅黑" w:hAnsi="微软雅黑"/>
                <w:szCs w:val="21"/>
              </w:rPr>
            </w:pPr>
            <w:r w:rsidRPr="00701394">
              <w:rPr>
                <w:rFonts w:ascii="微软雅黑" w:hAnsi="微软雅黑" w:hint="eastAsia"/>
                <w:szCs w:val="21"/>
              </w:rPr>
              <w:t>补充大客户信息</w:t>
            </w:r>
          </w:p>
        </w:tc>
        <w:tc>
          <w:tcPr>
            <w:tcW w:w="0" w:type="auto"/>
          </w:tcPr>
          <w:p w:rsidR="003D021C" w:rsidRPr="00701394" w:rsidRDefault="003D021C" w:rsidP="00980CF5">
            <w:pPr>
              <w:spacing w:line="280" w:lineRule="exact"/>
              <w:jc w:val="left"/>
              <w:cnfStyle w:val="000000100000"/>
              <w:rPr>
                <w:rFonts w:ascii="微软雅黑" w:hAnsi="微软雅黑"/>
                <w:szCs w:val="21"/>
              </w:rPr>
            </w:pPr>
            <w:r w:rsidRPr="00701394">
              <w:rPr>
                <w:rFonts w:ascii="微软雅黑" w:hAnsi="微软雅黑" w:hint="eastAsia"/>
                <w:szCs w:val="21"/>
              </w:rPr>
              <w:t>李海红、贾伟德、张哲芳、尹振强</w:t>
            </w:r>
          </w:p>
        </w:tc>
        <w:tc>
          <w:tcPr>
            <w:tcW w:w="0" w:type="auto"/>
          </w:tcPr>
          <w:p w:rsidR="003D021C" w:rsidRPr="00701394" w:rsidRDefault="003D021C" w:rsidP="00980CF5">
            <w:pPr>
              <w:spacing w:line="280" w:lineRule="exact"/>
              <w:jc w:val="left"/>
              <w:cnfStyle w:val="000000100000"/>
              <w:rPr>
                <w:rFonts w:ascii="微软雅黑" w:hAnsi="微软雅黑"/>
                <w:szCs w:val="21"/>
              </w:rPr>
            </w:pPr>
            <w:r w:rsidRPr="00701394">
              <w:rPr>
                <w:rFonts w:ascii="微软雅黑" w:hAnsi="微软雅黑" w:hint="eastAsia"/>
                <w:szCs w:val="21"/>
              </w:rPr>
              <w:t>2016年1月22日</w:t>
            </w:r>
          </w:p>
        </w:tc>
      </w:tr>
      <w:tr w:rsidR="00701640" w:rsidTr="003D021C">
        <w:trPr>
          <w:jc w:val="center"/>
        </w:trPr>
        <w:tc>
          <w:tcPr>
            <w:cnfStyle w:val="001000000000"/>
            <w:tcW w:w="0" w:type="auto"/>
          </w:tcPr>
          <w:p w:rsidR="003D021C" w:rsidRPr="005A1D1B" w:rsidRDefault="003D021C" w:rsidP="00980CF5">
            <w:pPr>
              <w:spacing w:line="280" w:lineRule="exact"/>
              <w:jc w:val="left"/>
              <w:rPr>
                <w:rFonts w:ascii="微软雅黑" w:hAnsi="微软雅黑"/>
                <w:b w:val="0"/>
                <w:szCs w:val="21"/>
              </w:rPr>
            </w:pPr>
            <w:r w:rsidRPr="005A1D1B">
              <w:rPr>
                <w:rFonts w:ascii="微软雅黑" w:hAnsi="微软雅黑" w:hint="eastAsia"/>
                <w:b w:val="0"/>
                <w:szCs w:val="21"/>
              </w:rPr>
              <w:t>V2.1</w:t>
            </w:r>
          </w:p>
        </w:tc>
        <w:tc>
          <w:tcPr>
            <w:tcW w:w="0" w:type="auto"/>
          </w:tcPr>
          <w:p w:rsidR="003D021C" w:rsidRPr="00701394" w:rsidRDefault="003D021C" w:rsidP="00980CF5">
            <w:pPr>
              <w:spacing w:line="280" w:lineRule="exact"/>
              <w:jc w:val="left"/>
              <w:cnfStyle w:val="000000000000"/>
              <w:rPr>
                <w:rFonts w:ascii="微软雅黑" w:hAnsi="微软雅黑"/>
                <w:szCs w:val="21"/>
              </w:rPr>
            </w:pPr>
            <w:r w:rsidRPr="00701394">
              <w:rPr>
                <w:rFonts w:ascii="微软雅黑" w:hAnsi="微软雅黑" w:hint="eastAsia"/>
                <w:szCs w:val="21"/>
              </w:rPr>
              <w:t>更新接口升级信息</w:t>
            </w:r>
            <w:r w:rsidR="00980CF5">
              <w:rPr>
                <w:rFonts w:ascii="微软雅黑" w:hAnsi="微软雅黑" w:hint="eastAsia"/>
                <w:szCs w:val="21"/>
              </w:rPr>
              <w:t>，增加API调用流程图，调整接口分组，增加</w:t>
            </w:r>
            <w:r w:rsidR="00980CF5" w:rsidRPr="00980CF5">
              <w:rPr>
                <w:rFonts w:ascii="微软雅黑" w:hAnsi="微软雅黑" w:hint="eastAsia"/>
                <w:szCs w:val="21"/>
              </w:rPr>
              <w:t>查询用户金采余额接口明细</w:t>
            </w:r>
            <w:r w:rsidR="00701640">
              <w:rPr>
                <w:rFonts w:ascii="微软雅黑" w:hAnsi="微软雅黑" w:hint="eastAsia"/>
                <w:szCs w:val="21"/>
              </w:rPr>
              <w:t>，去掉一个库存接口</w:t>
            </w:r>
          </w:p>
        </w:tc>
        <w:tc>
          <w:tcPr>
            <w:tcW w:w="0" w:type="auto"/>
          </w:tcPr>
          <w:p w:rsidR="003D021C" w:rsidRPr="00701394" w:rsidRDefault="003D021C" w:rsidP="00980CF5">
            <w:pPr>
              <w:spacing w:line="280" w:lineRule="exact"/>
              <w:jc w:val="left"/>
              <w:cnfStyle w:val="000000000000"/>
              <w:rPr>
                <w:rFonts w:ascii="微软雅黑" w:hAnsi="微软雅黑"/>
                <w:szCs w:val="21"/>
              </w:rPr>
            </w:pPr>
            <w:r w:rsidRPr="00701394">
              <w:rPr>
                <w:rFonts w:ascii="微软雅黑" w:hAnsi="微软雅黑" w:hint="eastAsia"/>
                <w:szCs w:val="21"/>
              </w:rPr>
              <w:t>李海红、贾伟德、张哲芳、尹振强</w:t>
            </w:r>
          </w:p>
        </w:tc>
        <w:tc>
          <w:tcPr>
            <w:tcW w:w="0" w:type="auto"/>
          </w:tcPr>
          <w:p w:rsidR="003D021C" w:rsidRPr="00701394" w:rsidRDefault="003D021C" w:rsidP="00980CF5">
            <w:pPr>
              <w:spacing w:line="280" w:lineRule="exact"/>
              <w:jc w:val="left"/>
              <w:cnfStyle w:val="000000000000"/>
              <w:rPr>
                <w:rFonts w:ascii="微软雅黑" w:hAnsi="微软雅黑"/>
                <w:szCs w:val="21"/>
              </w:rPr>
            </w:pPr>
            <w:r w:rsidRPr="00701394">
              <w:rPr>
                <w:rFonts w:ascii="微软雅黑" w:hAnsi="微软雅黑" w:hint="eastAsia"/>
                <w:szCs w:val="21"/>
              </w:rPr>
              <w:t>2016年1月27日</w:t>
            </w:r>
          </w:p>
        </w:tc>
      </w:tr>
    </w:tbl>
    <w:p w:rsidR="003D021C" w:rsidRPr="006A037D" w:rsidRDefault="003D021C" w:rsidP="006A037D">
      <w:pPr>
        <w:widowControl/>
        <w:jc w:val="left"/>
      </w:pPr>
    </w:p>
    <w:p w:rsidR="00701394" w:rsidRDefault="00701394">
      <w:pPr>
        <w:widowControl/>
        <w:spacing w:before="0" w:after="0"/>
        <w:jc w:val="left"/>
        <w:rPr>
          <w:b/>
          <w:sz w:val="28"/>
          <w:szCs w:val="28"/>
        </w:rPr>
      </w:pPr>
    </w:p>
    <w:p w:rsidR="00DC73F0" w:rsidRDefault="00DC73F0">
      <w:pPr>
        <w:widowControl/>
        <w:spacing w:before="0" w:after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764949053"/>
        <w:docPartObj>
          <w:docPartGallery w:val="Table of Contents"/>
          <w:docPartUnique/>
        </w:docPartObj>
      </w:sdtPr>
      <w:sdtEndPr>
        <w:rPr>
          <w:rFonts w:eastAsia="微软雅黑"/>
        </w:rPr>
      </w:sdtEndPr>
      <w:sdtContent>
        <w:p w:rsidR="00807AD9" w:rsidRDefault="00807AD9">
          <w:pPr>
            <w:pStyle w:val="TOC"/>
          </w:pPr>
          <w:r>
            <w:rPr>
              <w:lang w:val="zh-CN"/>
            </w:rPr>
            <w:t>目录</w:t>
          </w:r>
        </w:p>
        <w:p w:rsidR="00E43FDB" w:rsidRDefault="004E03EB">
          <w:pPr>
            <w:pStyle w:val="17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r w:rsidRPr="004E03EB">
            <w:fldChar w:fldCharType="begin"/>
          </w:r>
          <w:r w:rsidR="00807AD9">
            <w:instrText xml:space="preserve"> TOC \o "1-3" \h \z \u </w:instrText>
          </w:r>
          <w:r w:rsidRPr="004E03EB">
            <w:fldChar w:fldCharType="separate"/>
          </w:r>
          <w:bookmarkStart w:id="0" w:name="_GoBack"/>
          <w:bookmarkEnd w:id="0"/>
          <w:r w:rsidRPr="00023FBA">
            <w:rPr>
              <w:rStyle w:val="a6"/>
              <w:noProof/>
            </w:rPr>
            <w:fldChar w:fldCharType="begin"/>
          </w:r>
          <w:r w:rsidR="00E43FDB">
            <w:rPr>
              <w:noProof/>
            </w:rPr>
            <w:instrText>HYPERLINK \l "_Toc452666340"</w:instrText>
          </w:r>
          <w:r w:rsidRPr="00023FBA">
            <w:rPr>
              <w:rStyle w:val="a6"/>
              <w:noProof/>
            </w:rPr>
            <w:fldChar w:fldCharType="separate"/>
          </w:r>
          <w:r w:rsidR="00E43FDB" w:rsidRPr="00023FBA">
            <w:rPr>
              <w:rStyle w:val="a6"/>
              <w:rFonts w:hint="eastAsia"/>
              <w:noProof/>
            </w:rPr>
            <w:t>一、</w:t>
          </w:r>
          <w:r w:rsidR="00E43FDB">
            <w:rPr>
              <w:rFonts w:eastAsiaTheme="minorEastAsia"/>
              <w:noProof/>
            </w:rPr>
            <w:tab/>
          </w:r>
          <w:r w:rsidR="00E43FDB" w:rsidRPr="00023FBA">
            <w:rPr>
              <w:rStyle w:val="a6"/>
              <w:rFonts w:hint="eastAsia"/>
              <w:noProof/>
            </w:rPr>
            <w:t>对接信息</w:t>
          </w:r>
          <w:r w:rsidR="00E43FDB"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 w:rsidR="00E43FDB">
            <w:rPr>
              <w:noProof/>
              <w:webHidden/>
            </w:rPr>
            <w:instrText xml:space="preserve"> PAGEREF _Toc452666340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 w:rsidR="00E43FDB">
            <w:rPr>
              <w:noProof/>
              <w:webHidden/>
            </w:rPr>
            <w:t>6</w:t>
          </w:r>
          <w:r>
            <w:rPr>
              <w:noProof/>
              <w:webHidden/>
            </w:rPr>
            <w:fldChar w:fldCharType="end"/>
          </w:r>
          <w:r w:rsidRPr="00023FBA">
            <w:rPr>
              <w:rStyle w:val="a6"/>
              <w:noProof/>
            </w:rPr>
            <w:fldChar w:fldCharType="end"/>
          </w:r>
        </w:p>
        <w:p w:rsidR="00E43FDB" w:rsidRDefault="004E03EB">
          <w:pPr>
            <w:pStyle w:val="17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41" w:history="1">
            <w:r w:rsidR="00E43FDB" w:rsidRPr="00023FBA">
              <w:rPr>
                <w:rStyle w:val="a6"/>
                <w:rFonts w:hint="eastAsia"/>
                <w:noProof/>
              </w:rPr>
              <w:t>二、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访问</w:t>
            </w:r>
            <w:r w:rsidR="00E43FDB" w:rsidRPr="00023FBA">
              <w:rPr>
                <w:rStyle w:val="a6"/>
                <w:noProof/>
              </w:rPr>
              <w:t>token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21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42" w:history="1">
            <w:r w:rsidR="00E43FDB" w:rsidRPr="00023FBA">
              <w:rPr>
                <w:rStyle w:val="a6"/>
                <w:noProof/>
              </w:rPr>
              <w:t>1.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如何获取</w:t>
            </w:r>
            <w:r w:rsidR="00E43FDB" w:rsidRPr="00023FBA">
              <w:rPr>
                <w:rStyle w:val="a6"/>
                <w:noProof/>
              </w:rPr>
              <w:t>token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21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43" w:history="1">
            <w:r w:rsidR="00E43FDB" w:rsidRPr="00023FBA">
              <w:rPr>
                <w:rStyle w:val="a6"/>
                <w:noProof/>
              </w:rPr>
              <w:t>2.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如果</w:t>
            </w:r>
            <w:r w:rsidR="00E43FDB" w:rsidRPr="00023FBA">
              <w:rPr>
                <w:rStyle w:val="a6"/>
                <w:noProof/>
              </w:rPr>
              <w:t>token</w:t>
            </w:r>
            <w:r w:rsidR="00E43FDB" w:rsidRPr="00023FBA">
              <w:rPr>
                <w:rStyle w:val="a6"/>
                <w:rFonts w:hint="eastAsia"/>
                <w:noProof/>
              </w:rPr>
              <w:t>过期，如何刷新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17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44" w:history="1">
            <w:r w:rsidR="00E43FDB" w:rsidRPr="00023FBA">
              <w:rPr>
                <w:rStyle w:val="a6"/>
                <w:rFonts w:hint="eastAsia"/>
                <w:noProof/>
              </w:rPr>
              <w:t>三、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noProof/>
              </w:rPr>
              <w:t>API</w:t>
            </w:r>
            <w:r w:rsidR="00E43FDB" w:rsidRPr="00023FBA">
              <w:rPr>
                <w:rStyle w:val="a6"/>
                <w:rFonts w:hint="eastAsia"/>
                <w:noProof/>
              </w:rPr>
              <w:t>调用方法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21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45" w:history="1">
            <w:r w:rsidR="00E43FDB" w:rsidRPr="00023FBA">
              <w:rPr>
                <w:rStyle w:val="a6"/>
                <w:noProof/>
              </w:rPr>
              <w:t>1.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拼装</w:t>
            </w:r>
            <w:r w:rsidR="00E43FDB" w:rsidRPr="00023FBA">
              <w:rPr>
                <w:rStyle w:val="a6"/>
                <w:noProof/>
              </w:rPr>
              <w:t>API</w:t>
            </w:r>
            <w:r w:rsidR="00E43FDB" w:rsidRPr="00023FBA">
              <w:rPr>
                <w:rStyle w:val="a6"/>
                <w:rFonts w:hint="eastAsia"/>
                <w:noProof/>
              </w:rPr>
              <w:t>请求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21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46" w:history="1">
            <w:r w:rsidR="00E43FDB" w:rsidRPr="00023FBA">
              <w:rPr>
                <w:rStyle w:val="a6"/>
                <w:noProof/>
              </w:rPr>
              <w:t>2.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使用</w:t>
            </w:r>
            <w:r w:rsidR="00E43FDB" w:rsidRPr="00023FBA">
              <w:rPr>
                <w:rStyle w:val="a6"/>
                <w:noProof/>
              </w:rPr>
              <w:t>sdk</w:t>
            </w:r>
            <w:r w:rsidR="00E43FDB" w:rsidRPr="00023FBA">
              <w:rPr>
                <w:rStyle w:val="a6"/>
                <w:rFonts w:hint="eastAsia"/>
                <w:noProof/>
              </w:rPr>
              <w:t>调用</w:t>
            </w:r>
            <w:r w:rsidR="00E43FDB" w:rsidRPr="00023FBA">
              <w:rPr>
                <w:rStyle w:val="a6"/>
                <w:noProof/>
              </w:rPr>
              <w:t>api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17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47" w:history="1">
            <w:r w:rsidR="00E43FDB" w:rsidRPr="00023FBA">
              <w:rPr>
                <w:rStyle w:val="a6"/>
                <w:rFonts w:hint="eastAsia"/>
                <w:noProof/>
              </w:rPr>
              <w:t>四、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接口说明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21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48" w:history="1">
            <w:r w:rsidR="00E43FDB" w:rsidRPr="00023FBA">
              <w:rPr>
                <w:rStyle w:val="a6"/>
                <w:noProof/>
              </w:rPr>
              <w:t>1.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系统参数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21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49" w:history="1">
            <w:r w:rsidR="00E43FDB" w:rsidRPr="00023FBA">
              <w:rPr>
                <w:rStyle w:val="a6"/>
                <w:noProof/>
              </w:rPr>
              <w:t>2.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系统错误码</w:t>
            </w:r>
            <w:r w:rsidR="00E43FDB" w:rsidRPr="00023FBA">
              <w:rPr>
                <w:rStyle w:val="a6"/>
                <w:noProof/>
              </w:rPr>
              <w:t>code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21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50" w:history="1">
            <w:r w:rsidR="00E43FDB" w:rsidRPr="00023FBA">
              <w:rPr>
                <w:rStyle w:val="a6"/>
                <w:noProof/>
              </w:rPr>
              <w:t>3.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业务错误码</w:t>
            </w:r>
            <w:r w:rsidR="00E43FDB" w:rsidRPr="00023FBA">
              <w:rPr>
                <w:rStyle w:val="a6"/>
                <w:noProof/>
              </w:rPr>
              <w:t>resultCode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21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51" w:history="1">
            <w:r w:rsidR="00E43FDB" w:rsidRPr="00023FBA">
              <w:rPr>
                <w:rStyle w:val="a6"/>
                <w:noProof/>
              </w:rPr>
              <w:t>4.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接口清单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21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52" w:history="1">
            <w:r w:rsidR="00E43FDB" w:rsidRPr="00023FBA">
              <w:rPr>
                <w:rStyle w:val="a6"/>
                <w:noProof/>
              </w:rPr>
              <w:t>5.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noProof/>
              </w:rPr>
              <w:t>API</w:t>
            </w:r>
            <w:r w:rsidR="00E43FDB" w:rsidRPr="00023FBA">
              <w:rPr>
                <w:rStyle w:val="a6"/>
                <w:rFonts w:hint="eastAsia"/>
                <w:noProof/>
              </w:rPr>
              <w:t>调用流程图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17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53" w:history="1">
            <w:r w:rsidR="00E43FDB" w:rsidRPr="00023FBA">
              <w:rPr>
                <w:rStyle w:val="a6"/>
                <w:rFonts w:hint="eastAsia"/>
                <w:noProof/>
              </w:rPr>
              <w:t>五、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接口明细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21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54" w:history="1">
            <w:r w:rsidR="00E43FDB" w:rsidRPr="00023FBA">
              <w:rPr>
                <w:rStyle w:val="a6"/>
                <w:noProof/>
              </w:rPr>
              <w:t>1.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商品接口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55" w:history="1">
            <w:r w:rsidR="00E43FDB" w:rsidRPr="00023FBA">
              <w:rPr>
                <w:rStyle w:val="a6"/>
                <w:noProof/>
              </w:rPr>
              <w:t>1.1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商品详情接口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56" w:history="1">
            <w:r w:rsidR="00E43FDB" w:rsidRPr="00023FBA">
              <w:rPr>
                <w:rStyle w:val="a6"/>
                <w:noProof/>
              </w:rPr>
              <w:t>1.2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价格</w:t>
            </w:r>
            <w:r w:rsidR="00E43FDB" w:rsidRPr="00023FBA">
              <w:rPr>
                <w:rStyle w:val="a6"/>
                <w:noProof/>
              </w:rPr>
              <w:t>API</w:t>
            </w:r>
            <w:r w:rsidR="00E43FDB" w:rsidRPr="00023FBA">
              <w:rPr>
                <w:rStyle w:val="a6"/>
                <w:rFonts w:hint="eastAsia"/>
                <w:noProof/>
              </w:rPr>
              <w:t>接口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57" w:history="1">
            <w:r w:rsidR="00E43FDB" w:rsidRPr="00023FBA">
              <w:rPr>
                <w:rStyle w:val="a6"/>
                <w:noProof/>
              </w:rPr>
              <w:t>1.3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地址</w:t>
            </w:r>
            <w:r w:rsidR="00E43FDB" w:rsidRPr="00023FBA">
              <w:rPr>
                <w:rStyle w:val="a6"/>
                <w:noProof/>
              </w:rPr>
              <w:t>API</w:t>
            </w:r>
            <w:r w:rsidR="00E43FDB" w:rsidRPr="00023FBA">
              <w:rPr>
                <w:rStyle w:val="a6"/>
                <w:rFonts w:hint="eastAsia"/>
                <w:noProof/>
              </w:rPr>
              <w:t>接口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58" w:history="1">
            <w:r w:rsidR="00E43FDB" w:rsidRPr="00023FBA">
              <w:rPr>
                <w:rStyle w:val="a6"/>
                <w:noProof/>
              </w:rPr>
              <w:t>1.4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库存</w:t>
            </w:r>
            <w:r w:rsidR="00E43FDB" w:rsidRPr="00023FBA">
              <w:rPr>
                <w:rStyle w:val="a6"/>
                <w:noProof/>
              </w:rPr>
              <w:t>API</w:t>
            </w:r>
            <w:r w:rsidR="00E43FDB" w:rsidRPr="00023FBA">
              <w:rPr>
                <w:rStyle w:val="a6"/>
                <w:rFonts w:hint="eastAsia"/>
                <w:noProof/>
              </w:rPr>
              <w:t>接口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59" w:history="1">
            <w:r w:rsidR="00E43FDB" w:rsidRPr="00023FBA">
              <w:rPr>
                <w:rStyle w:val="a6"/>
                <w:noProof/>
              </w:rPr>
              <w:t>1.5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消息</w:t>
            </w:r>
            <w:r w:rsidR="00E43FDB" w:rsidRPr="00023FBA">
              <w:rPr>
                <w:rStyle w:val="a6"/>
                <w:noProof/>
              </w:rPr>
              <w:t>API</w:t>
            </w:r>
            <w:r w:rsidR="00E43FDB" w:rsidRPr="00023FBA">
              <w:rPr>
                <w:rStyle w:val="a6"/>
                <w:rFonts w:hint="eastAsia"/>
                <w:noProof/>
              </w:rPr>
              <w:t>接口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21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60" w:history="1">
            <w:r w:rsidR="00E43FDB" w:rsidRPr="00023FBA">
              <w:rPr>
                <w:rStyle w:val="a6"/>
                <w:noProof/>
              </w:rPr>
              <w:t>2.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订单</w:t>
            </w:r>
            <w:r w:rsidR="00E43FDB" w:rsidRPr="00023FBA">
              <w:rPr>
                <w:rStyle w:val="a6"/>
                <w:noProof/>
              </w:rPr>
              <w:t>API</w:t>
            </w:r>
            <w:r w:rsidR="00E43FDB" w:rsidRPr="00023FBA">
              <w:rPr>
                <w:rStyle w:val="a6"/>
                <w:rFonts w:hint="eastAsia"/>
                <w:noProof/>
              </w:rPr>
              <w:t>接口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61" w:history="1">
            <w:r w:rsidR="00E43FDB" w:rsidRPr="00023FBA">
              <w:rPr>
                <w:rStyle w:val="a6"/>
                <w:noProof/>
              </w:rPr>
              <w:t>2.1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统一下单接口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62" w:history="1">
            <w:r w:rsidR="00E43FDB" w:rsidRPr="00023FBA">
              <w:rPr>
                <w:rStyle w:val="a6"/>
                <w:noProof/>
              </w:rPr>
              <w:t>2.2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下单环节</w:t>
            </w:r>
            <w:r w:rsidR="00E43FDB" w:rsidRPr="00023FBA">
              <w:rPr>
                <w:rStyle w:val="a6"/>
                <w:noProof/>
              </w:rPr>
              <w:t>API</w:t>
            </w:r>
            <w:r w:rsidR="00E43FDB" w:rsidRPr="00023FBA">
              <w:rPr>
                <w:rStyle w:val="a6"/>
                <w:rFonts w:hint="eastAsia"/>
                <w:noProof/>
              </w:rPr>
              <w:t>接口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63" w:history="1">
            <w:r w:rsidR="00E43FDB" w:rsidRPr="00023FBA">
              <w:rPr>
                <w:rStyle w:val="a6"/>
                <w:noProof/>
              </w:rPr>
              <w:t>2.3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对账</w:t>
            </w:r>
            <w:r w:rsidR="00E43FDB" w:rsidRPr="00023FBA">
              <w:rPr>
                <w:rStyle w:val="a6"/>
                <w:noProof/>
              </w:rPr>
              <w:t>API</w:t>
            </w:r>
            <w:r w:rsidR="00E43FDB" w:rsidRPr="00023FBA">
              <w:rPr>
                <w:rStyle w:val="a6"/>
                <w:rFonts w:hint="eastAsia"/>
                <w:noProof/>
              </w:rPr>
              <w:t>接口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64" w:history="1">
            <w:r w:rsidR="00E43FDB" w:rsidRPr="00023FBA">
              <w:rPr>
                <w:rStyle w:val="a6"/>
                <w:noProof/>
              </w:rPr>
              <w:t>2.4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查询余额</w:t>
            </w:r>
            <w:r w:rsidR="00E43FDB" w:rsidRPr="00023FBA">
              <w:rPr>
                <w:rStyle w:val="a6"/>
                <w:noProof/>
              </w:rPr>
              <w:t>API</w:t>
            </w:r>
            <w:r w:rsidR="00E43FDB" w:rsidRPr="00023FBA">
              <w:rPr>
                <w:rStyle w:val="a6"/>
                <w:rFonts w:hint="eastAsia"/>
                <w:noProof/>
              </w:rPr>
              <w:t>接口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21"/>
            <w:tabs>
              <w:tab w:val="left" w:pos="84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65" w:history="1">
            <w:r w:rsidR="00E43FDB" w:rsidRPr="00023FBA">
              <w:rPr>
                <w:rStyle w:val="a6"/>
                <w:noProof/>
              </w:rPr>
              <w:t>3.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售后</w:t>
            </w:r>
            <w:r w:rsidR="00E43FDB" w:rsidRPr="00023FBA">
              <w:rPr>
                <w:rStyle w:val="a6"/>
                <w:noProof/>
              </w:rPr>
              <w:t>API</w:t>
            </w:r>
            <w:r w:rsidR="00E43FDB" w:rsidRPr="00023FBA">
              <w:rPr>
                <w:rStyle w:val="a6"/>
                <w:rFonts w:hint="eastAsia"/>
                <w:noProof/>
              </w:rPr>
              <w:t>接口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66" w:history="1">
            <w:r w:rsidR="00E43FDB" w:rsidRPr="00023FBA">
              <w:rPr>
                <w:rStyle w:val="a6"/>
                <w:noProof/>
              </w:rPr>
              <w:t>3.1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服务单保存申请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67" w:history="1">
            <w:r w:rsidR="00E43FDB" w:rsidRPr="00023FBA">
              <w:rPr>
                <w:rStyle w:val="a6"/>
                <w:noProof/>
              </w:rPr>
              <w:t>3.2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填写客户发运信息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68" w:history="1">
            <w:r w:rsidR="00E43FDB" w:rsidRPr="00023FBA">
              <w:rPr>
                <w:rStyle w:val="a6"/>
                <w:noProof/>
              </w:rPr>
              <w:t>3.3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校验某订单中某商品是否可以提交售后服务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69" w:history="1">
            <w:r w:rsidR="00E43FDB" w:rsidRPr="00023FBA">
              <w:rPr>
                <w:rStyle w:val="a6"/>
                <w:noProof/>
              </w:rPr>
              <w:t>3.4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根据订单号、商品编号查询支持的服务类型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70" w:history="1">
            <w:r w:rsidR="00E43FDB" w:rsidRPr="00023FBA">
              <w:rPr>
                <w:rStyle w:val="a6"/>
                <w:noProof/>
              </w:rPr>
              <w:t>3.5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根据订单号、商品编号查询支持的商品返回京东方式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71" w:history="1">
            <w:r w:rsidR="00E43FDB" w:rsidRPr="00023FBA">
              <w:rPr>
                <w:rStyle w:val="a6"/>
                <w:noProof/>
              </w:rPr>
              <w:t>3.6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根据客户账号和订单号分页查询服务单概要信息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72" w:history="1">
            <w:r w:rsidR="00E43FDB" w:rsidRPr="00023FBA">
              <w:rPr>
                <w:rStyle w:val="a6"/>
                <w:noProof/>
              </w:rPr>
              <w:t>3.7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根据服务单号查询服务单明细信息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FDB" w:rsidRDefault="004E03EB">
          <w:pPr>
            <w:pStyle w:val="31"/>
            <w:tabs>
              <w:tab w:val="left" w:pos="1470"/>
              <w:tab w:val="right" w:leader="dot" w:pos="9204"/>
            </w:tabs>
            <w:rPr>
              <w:rFonts w:eastAsiaTheme="minorEastAsia"/>
              <w:noProof/>
            </w:rPr>
          </w:pPr>
          <w:hyperlink w:anchor="_Toc452666373" w:history="1">
            <w:r w:rsidR="00E43FDB" w:rsidRPr="00023FBA">
              <w:rPr>
                <w:rStyle w:val="a6"/>
                <w:noProof/>
              </w:rPr>
              <w:t>3.8</w:t>
            </w:r>
            <w:r w:rsidR="00E43FDB">
              <w:rPr>
                <w:rFonts w:eastAsiaTheme="minorEastAsia"/>
                <w:noProof/>
              </w:rPr>
              <w:tab/>
            </w:r>
            <w:r w:rsidR="00E43FDB" w:rsidRPr="00023FBA">
              <w:rPr>
                <w:rStyle w:val="a6"/>
                <w:rFonts w:hint="eastAsia"/>
                <w:noProof/>
              </w:rPr>
              <w:t>取消服务单</w:t>
            </w:r>
            <w:r w:rsidR="00E43FDB" w:rsidRPr="00023FBA">
              <w:rPr>
                <w:rStyle w:val="a6"/>
                <w:noProof/>
              </w:rPr>
              <w:t>/</w:t>
            </w:r>
            <w:r w:rsidR="00E43FDB" w:rsidRPr="00023FBA">
              <w:rPr>
                <w:rStyle w:val="a6"/>
                <w:rFonts w:hint="eastAsia"/>
                <w:noProof/>
              </w:rPr>
              <w:t>客户放弃</w:t>
            </w:r>
            <w:r w:rsidR="00E43FD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FDB">
              <w:rPr>
                <w:noProof/>
                <w:webHidden/>
              </w:rPr>
              <w:instrText xml:space="preserve"> PAGEREF _Toc452666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FDB">
              <w:rPr>
                <w:noProof/>
                <w:webHidden/>
              </w:rPr>
              <w:t>1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AD9" w:rsidRDefault="004E03EB">
          <w:r>
            <w:rPr>
              <w:b/>
              <w:bCs/>
              <w:lang w:val="zh-CN"/>
            </w:rPr>
            <w:fldChar w:fldCharType="end"/>
          </w:r>
        </w:p>
      </w:sdtContent>
    </w:sdt>
    <w:p w:rsidR="00807AD9" w:rsidRDefault="00807AD9" w:rsidP="00E7308B">
      <w:pPr>
        <w:rPr>
          <w:b/>
          <w:sz w:val="28"/>
          <w:szCs w:val="28"/>
        </w:rPr>
      </w:pPr>
    </w:p>
    <w:p w:rsidR="00E5178F" w:rsidRDefault="00E5178F">
      <w:pPr>
        <w:widowControl/>
        <w:jc w:val="left"/>
      </w:pPr>
    </w:p>
    <w:p w:rsidR="006A037D" w:rsidRDefault="006A037D">
      <w:pPr>
        <w:widowControl/>
        <w:spacing w:before="0" w:after="0"/>
        <w:jc w:val="left"/>
      </w:pPr>
      <w:r>
        <w:br w:type="page"/>
      </w:r>
    </w:p>
    <w:p w:rsidR="00083B99" w:rsidRPr="00083B99" w:rsidRDefault="00083B99" w:rsidP="00DA3426">
      <w:pPr>
        <w:pStyle w:val="15"/>
        <w:numPr>
          <w:ilvl w:val="0"/>
          <w:numId w:val="17"/>
        </w:numPr>
      </w:pPr>
      <w:bookmarkStart w:id="1" w:name="_Toc452666340"/>
      <w:r w:rsidRPr="00083B99">
        <w:rPr>
          <w:rFonts w:hint="eastAsia"/>
        </w:rPr>
        <w:lastRenderedPageBreak/>
        <w:t>对接信息</w:t>
      </w:r>
      <w:bookmarkEnd w:id="1"/>
    </w:p>
    <w:tbl>
      <w:tblPr>
        <w:tblStyle w:val="a8"/>
        <w:tblW w:w="0" w:type="auto"/>
        <w:tblLook w:val="04A0"/>
      </w:tblPr>
      <w:tblGrid>
        <w:gridCol w:w="1526"/>
        <w:gridCol w:w="3685"/>
        <w:gridCol w:w="3311"/>
      </w:tblGrid>
      <w:tr w:rsidR="00083B99" w:rsidTr="00571922">
        <w:trPr>
          <w:trHeight w:val="658"/>
        </w:trPr>
        <w:tc>
          <w:tcPr>
            <w:tcW w:w="1526" w:type="dxa"/>
            <w:shd w:val="clear" w:color="auto" w:fill="7F7F7F" w:themeFill="text1" w:themeFillTint="80"/>
            <w:vAlign w:val="center"/>
          </w:tcPr>
          <w:p w:rsidR="00083B99" w:rsidRPr="00BA1B51" w:rsidRDefault="00083B99" w:rsidP="00571922">
            <w:pPr>
              <w:spacing w:before="0" w:after="0"/>
              <w:jc w:val="center"/>
              <w:rPr>
                <w:color w:val="FFFFFF" w:themeColor="background1"/>
              </w:rPr>
            </w:pPr>
            <w:r w:rsidRPr="00BA1B51">
              <w:rPr>
                <w:rFonts w:hint="eastAsia"/>
                <w:color w:val="FFFFFF" w:themeColor="background1"/>
              </w:rPr>
              <w:t>名称</w:t>
            </w:r>
          </w:p>
        </w:tc>
        <w:tc>
          <w:tcPr>
            <w:tcW w:w="3685" w:type="dxa"/>
            <w:shd w:val="clear" w:color="auto" w:fill="7F7F7F" w:themeFill="text1" w:themeFillTint="80"/>
            <w:vAlign w:val="center"/>
          </w:tcPr>
          <w:p w:rsidR="00083B99" w:rsidRPr="00BA1B51" w:rsidRDefault="00083B99" w:rsidP="00571922">
            <w:pPr>
              <w:spacing w:before="0" w:after="0"/>
              <w:jc w:val="center"/>
              <w:rPr>
                <w:color w:val="FFFFFF" w:themeColor="background1"/>
              </w:rPr>
            </w:pPr>
            <w:r w:rsidRPr="00BA1B51">
              <w:rPr>
                <w:rFonts w:hint="eastAsia"/>
                <w:color w:val="FFFFFF" w:themeColor="background1"/>
              </w:rPr>
              <w:t>数值</w:t>
            </w:r>
          </w:p>
        </w:tc>
        <w:tc>
          <w:tcPr>
            <w:tcW w:w="3311" w:type="dxa"/>
            <w:shd w:val="clear" w:color="auto" w:fill="7F7F7F" w:themeFill="text1" w:themeFillTint="80"/>
            <w:vAlign w:val="center"/>
          </w:tcPr>
          <w:p w:rsidR="00083B99" w:rsidRPr="00BA1B51" w:rsidRDefault="00083B99" w:rsidP="00571922">
            <w:pPr>
              <w:spacing w:before="0" w:after="0"/>
              <w:jc w:val="center"/>
              <w:rPr>
                <w:color w:val="FFFFFF" w:themeColor="background1"/>
              </w:rPr>
            </w:pPr>
            <w:r w:rsidRPr="00BA1B51">
              <w:rPr>
                <w:rFonts w:hint="eastAsia"/>
                <w:color w:val="FFFFFF" w:themeColor="background1"/>
              </w:rPr>
              <w:t>说明</w:t>
            </w:r>
          </w:p>
        </w:tc>
      </w:tr>
      <w:tr w:rsidR="00083B99" w:rsidTr="00A4291E">
        <w:tc>
          <w:tcPr>
            <w:tcW w:w="1526" w:type="dxa"/>
            <w:vAlign w:val="center"/>
          </w:tcPr>
          <w:p w:rsidR="00083B99" w:rsidRDefault="00083B99" w:rsidP="00571922">
            <w:pPr>
              <w:spacing w:before="0" w:after="0"/>
              <w:jc w:val="left"/>
            </w:pPr>
            <w:r>
              <w:rPr>
                <w:rFonts w:hint="eastAsia"/>
              </w:rPr>
              <w:t>app_key</w:t>
            </w:r>
          </w:p>
        </w:tc>
        <w:tc>
          <w:tcPr>
            <w:tcW w:w="3685" w:type="dxa"/>
            <w:vAlign w:val="center"/>
          </w:tcPr>
          <w:p w:rsidR="00083B99" w:rsidRDefault="00083B99" w:rsidP="00571922">
            <w:pPr>
              <w:spacing w:before="0" w:after="0"/>
              <w:jc w:val="left"/>
            </w:pPr>
          </w:p>
        </w:tc>
        <w:tc>
          <w:tcPr>
            <w:tcW w:w="3311" w:type="dxa"/>
            <w:vAlign w:val="center"/>
          </w:tcPr>
          <w:p w:rsidR="00083B99" w:rsidRPr="00BA1B51" w:rsidRDefault="00083B99" w:rsidP="00571922">
            <w:pPr>
              <w:widowControl/>
              <w:spacing w:before="0" w:after="0"/>
              <w:jc w:val="left"/>
            </w:pPr>
            <w:r w:rsidRPr="00BA1B51">
              <w:rPr>
                <w:rFonts w:hint="eastAsia"/>
              </w:rPr>
              <w:t>分配给应用的</w:t>
            </w:r>
            <w:r w:rsidRPr="00BA1B51">
              <w:rPr>
                <w:rFonts w:hint="eastAsia"/>
              </w:rPr>
              <w:t>AppKey</w:t>
            </w:r>
            <w:r w:rsidRPr="00BA1B51">
              <w:rPr>
                <w:rFonts w:hint="eastAsia"/>
              </w:rPr>
              <w:t>，用于标记一个唯一的接入方</w:t>
            </w:r>
          </w:p>
        </w:tc>
      </w:tr>
      <w:tr w:rsidR="00083B99" w:rsidTr="00A4291E">
        <w:tc>
          <w:tcPr>
            <w:tcW w:w="1526" w:type="dxa"/>
            <w:vAlign w:val="center"/>
          </w:tcPr>
          <w:p w:rsidR="00083B99" w:rsidRDefault="00083B99" w:rsidP="00571922">
            <w:pPr>
              <w:spacing w:before="0" w:after="0"/>
              <w:jc w:val="left"/>
            </w:pPr>
            <w:r>
              <w:rPr>
                <w:rFonts w:hint="eastAsia"/>
              </w:rPr>
              <w:t>app_secret</w:t>
            </w:r>
          </w:p>
        </w:tc>
        <w:tc>
          <w:tcPr>
            <w:tcW w:w="3685" w:type="dxa"/>
            <w:vAlign w:val="center"/>
          </w:tcPr>
          <w:p w:rsidR="00083B99" w:rsidRDefault="00083B99" w:rsidP="00571922">
            <w:pPr>
              <w:spacing w:before="0" w:after="0"/>
              <w:jc w:val="left"/>
            </w:pPr>
          </w:p>
        </w:tc>
        <w:tc>
          <w:tcPr>
            <w:tcW w:w="3311" w:type="dxa"/>
            <w:vAlign w:val="center"/>
          </w:tcPr>
          <w:p w:rsidR="00083B99" w:rsidRDefault="00083B99" w:rsidP="00571922">
            <w:pPr>
              <w:spacing w:before="0" w:after="0"/>
              <w:jc w:val="left"/>
            </w:pPr>
            <w:r w:rsidRPr="00BA1B51">
              <w:rPr>
                <w:rFonts w:hint="eastAsia"/>
              </w:rPr>
              <w:t>Oauth2</w:t>
            </w:r>
            <w:r w:rsidRPr="00BA1B51">
              <w:rPr>
                <w:rFonts w:hint="eastAsia"/>
              </w:rPr>
              <w:t>颁发的动态令牌</w:t>
            </w:r>
          </w:p>
        </w:tc>
      </w:tr>
      <w:tr w:rsidR="00083B99" w:rsidTr="00A4291E">
        <w:trPr>
          <w:trHeight w:val="1475"/>
        </w:trPr>
        <w:tc>
          <w:tcPr>
            <w:tcW w:w="1526" w:type="dxa"/>
            <w:vAlign w:val="center"/>
          </w:tcPr>
          <w:p w:rsidR="00083B99" w:rsidRDefault="00083B99" w:rsidP="00571922">
            <w:pPr>
              <w:spacing w:before="0" w:after="0"/>
              <w:jc w:val="left"/>
            </w:pPr>
            <w:r>
              <w:rPr>
                <w:rFonts w:hint="eastAsia"/>
              </w:rPr>
              <w:t>账号</w:t>
            </w:r>
          </w:p>
        </w:tc>
        <w:tc>
          <w:tcPr>
            <w:tcW w:w="3685" w:type="dxa"/>
            <w:vAlign w:val="center"/>
          </w:tcPr>
          <w:p w:rsidR="00083B99" w:rsidRDefault="00083B99" w:rsidP="00571922">
            <w:pPr>
              <w:spacing w:before="0" w:after="0"/>
              <w:jc w:val="left"/>
            </w:pPr>
          </w:p>
        </w:tc>
        <w:tc>
          <w:tcPr>
            <w:tcW w:w="3311" w:type="dxa"/>
            <w:vAlign w:val="center"/>
          </w:tcPr>
          <w:p w:rsidR="00083B99" w:rsidRDefault="00083B99" w:rsidP="00571922">
            <w:pPr>
              <w:spacing w:before="0" w:after="0"/>
              <w:jc w:val="left"/>
            </w:pPr>
            <w:r>
              <w:rPr>
                <w:rFonts w:hint="eastAsia"/>
              </w:rPr>
              <w:t>京东分配的接入账号，用户获取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以及生成订单时打标记</w:t>
            </w:r>
          </w:p>
        </w:tc>
      </w:tr>
      <w:tr w:rsidR="00083B99" w:rsidTr="00A4291E">
        <w:tc>
          <w:tcPr>
            <w:tcW w:w="1526" w:type="dxa"/>
            <w:vAlign w:val="center"/>
          </w:tcPr>
          <w:p w:rsidR="00083B99" w:rsidRDefault="00083B99" w:rsidP="00571922">
            <w:pPr>
              <w:spacing w:before="0" w:after="0"/>
              <w:jc w:val="left"/>
            </w:pPr>
            <w:r>
              <w:rPr>
                <w:rFonts w:hint="eastAsia"/>
              </w:rPr>
              <w:t>密码</w:t>
            </w:r>
          </w:p>
        </w:tc>
        <w:tc>
          <w:tcPr>
            <w:tcW w:w="3685" w:type="dxa"/>
            <w:vAlign w:val="center"/>
          </w:tcPr>
          <w:p w:rsidR="00083B99" w:rsidRDefault="00083B99" w:rsidP="00571922">
            <w:pPr>
              <w:spacing w:before="0" w:after="0"/>
              <w:jc w:val="left"/>
            </w:pPr>
          </w:p>
        </w:tc>
        <w:tc>
          <w:tcPr>
            <w:tcW w:w="3311" w:type="dxa"/>
            <w:vAlign w:val="center"/>
          </w:tcPr>
          <w:p w:rsidR="00083B99" w:rsidRDefault="00083B99" w:rsidP="00571922">
            <w:pPr>
              <w:spacing w:before="0" w:after="0"/>
              <w:jc w:val="left"/>
            </w:pPr>
            <w:r>
              <w:rPr>
                <w:rFonts w:hint="eastAsia"/>
              </w:rPr>
              <w:t>京东分配的接入密码</w:t>
            </w:r>
          </w:p>
        </w:tc>
      </w:tr>
    </w:tbl>
    <w:p w:rsidR="00F14A46" w:rsidRDefault="007B0DBB" w:rsidP="00DA3426">
      <w:pPr>
        <w:pStyle w:val="15"/>
        <w:numPr>
          <w:ilvl w:val="0"/>
          <w:numId w:val="17"/>
        </w:numPr>
        <w:ind w:rightChars="-6" w:right="-13"/>
      </w:pPr>
      <w:bookmarkStart w:id="2" w:name="_Toc452666341"/>
      <w:r>
        <w:rPr>
          <w:rFonts w:hint="eastAsia"/>
        </w:rPr>
        <w:t>访问</w:t>
      </w:r>
      <w:r w:rsidR="00550BBC">
        <w:rPr>
          <w:rFonts w:hint="eastAsia"/>
        </w:rPr>
        <w:t>token</w:t>
      </w:r>
      <w:bookmarkEnd w:id="2"/>
    </w:p>
    <w:p w:rsidR="007B0DBB" w:rsidRPr="007B0DBB" w:rsidRDefault="007B0DBB" w:rsidP="00DA3426">
      <w:pPr>
        <w:pStyle w:val="20"/>
        <w:numPr>
          <w:ilvl w:val="0"/>
          <w:numId w:val="22"/>
        </w:numPr>
      </w:pPr>
      <w:bookmarkStart w:id="3" w:name="_Toc452666342"/>
      <w:r>
        <w:rPr>
          <w:rFonts w:hint="eastAsia"/>
        </w:rPr>
        <w:t>如何获取</w:t>
      </w:r>
      <w:r>
        <w:rPr>
          <w:rFonts w:hint="eastAsia"/>
        </w:rPr>
        <w:t>token</w:t>
      </w:r>
      <w:bookmarkEnd w:id="3"/>
    </w:p>
    <w:p w:rsidR="00232842" w:rsidRPr="00232842" w:rsidRDefault="00232842" w:rsidP="00232842">
      <w:r>
        <w:rPr>
          <w:rFonts w:hint="eastAsia"/>
        </w:rPr>
        <w:t>开普勒提供通过用户名和密码的方式获取</w:t>
      </w:r>
      <w:r>
        <w:rPr>
          <w:rFonts w:hint="eastAsia"/>
        </w:rPr>
        <w:t>token</w:t>
      </w:r>
      <w:r>
        <w:rPr>
          <w:rFonts w:hint="eastAsia"/>
        </w:rPr>
        <w:t>，获取方式如下：</w:t>
      </w:r>
    </w:p>
    <w:p w:rsidR="00DC6C23" w:rsidRPr="003D021C" w:rsidRDefault="00DC6C23" w:rsidP="00B5274A">
      <w:pPr>
        <w:spacing w:line="360" w:lineRule="auto"/>
        <w:jc w:val="left"/>
        <w:rPr>
          <w:color w:val="000000" w:themeColor="text1"/>
        </w:rPr>
      </w:pPr>
      <w:r w:rsidRPr="003D021C">
        <w:rPr>
          <w:color w:val="000000" w:themeColor="text1"/>
        </w:rPr>
        <w:t>https://kploauth.jd.com/oauth/token?grant_type=password&amp;app_key=</w:t>
      </w:r>
      <w:r w:rsidR="00B5274A" w:rsidRPr="003D021C">
        <w:rPr>
          <w:rFonts w:ascii="微软雅黑" w:hAnsi="微软雅黑" w:hint="eastAsia"/>
          <w:color w:val="000000" w:themeColor="text1"/>
          <w:sz w:val="18"/>
          <w:szCs w:val="18"/>
          <w:shd w:val="clear" w:color="auto" w:fill="FFFFFF"/>
        </w:rPr>
        <w:t>d843f6822b1b4fb5a3d24413739de20c</w:t>
      </w:r>
      <w:r w:rsidR="00B5274A" w:rsidRPr="003D021C">
        <w:rPr>
          <w:color w:val="000000" w:themeColor="text1"/>
        </w:rPr>
        <w:t>&amp;</w:t>
      </w:r>
      <w:r w:rsidRPr="003D021C">
        <w:rPr>
          <w:color w:val="000000" w:themeColor="text1"/>
        </w:rPr>
        <w:t>app_secret=</w:t>
      </w:r>
      <w:r w:rsidR="00B5274A" w:rsidRPr="003D021C">
        <w:rPr>
          <w:rFonts w:ascii="微软雅黑" w:hAnsi="微软雅黑" w:hint="eastAsia"/>
          <w:color w:val="000000" w:themeColor="text1"/>
          <w:sz w:val="18"/>
          <w:szCs w:val="18"/>
          <w:shd w:val="clear" w:color="auto" w:fill="FFFFFF"/>
        </w:rPr>
        <w:t>45e24907e71a46aab501024cadbd8245</w:t>
      </w:r>
      <w:r w:rsidR="00F14A46" w:rsidRPr="003D021C">
        <w:rPr>
          <w:color w:val="000000" w:themeColor="text1"/>
        </w:rPr>
        <w:t>&amp;state=</w:t>
      </w:r>
      <w:r w:rsidR="00F14A46" w:rsidRPr="003D021C">
        <w:rPr>
          <w:rFonts w:hint="eastAsia"/>
          <w:color w:val="000000" w:themeColor="text1"/>
        </w:rPr>
        <w:t>0</w:t>
      </w:r>
      <w:r w:rsidRPr="003D021C">
        <w:rPr>
          <w:color w:val="000000" w:themeColor="text1"/>
        </w:rPr>
        <w:t>&amp;username=</w:t>
      </w:r>
      <w:r w:rsidR="00B5274A" w:rsidRPr="003D021C">
        <w:rPr>
          <w:color w:val="000000" w:themeColor="text1"/>
        </w:rPr>
        <w:t>kepler_test</w:t>
      </w:r>
      <w:r w:rsidRPr="003D021C">
        <w:rPr>
          <w:color w:val="000000" w:themeColor="text1"/>
        </w:rPr>
        <w:t>&amp;password=</w:t>
      </w:r>
      <w:r w:rsidR="00B5274A" w:rsidRPr="003D021C">
        <w:rPr>
          <w:color w:val="000000" w:themeColor="text1"/>
        </w:rPr>
        <w:t>e10adc3949ba59abbe56e057f20f883e</w:t>
      </w:r>
    </w:p>
    <w:p w:rsidR="00F14A46" w:rsidRDefault="00F14A46" w:rsidP="00F14A46">
      <w:pPr>
        <w:rPr>
          <w:b/>
        </w:rPr>
      </w:pPr>
      <w:r w:rsidRPr="00E4036E">
        <w:rPr>
          <w:rFonts w:hint="eastAsia"/>
          <w:b/>
        </w:rPr>
        <w:t>参数说明：</w:t>
      </w:r>
    </w:p>
    <w:tbl>
      <w:tblPr>
        <w:tblW w:w="9270" w:type="dxa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/>
      </w:tblPr>
      <w:tblGrid>
        <w:gridCol w:w="1443"/>
        <w:gridCol w:w="841"/>
        <w:gridCol w:w="1278"/>
        <w:gridCol w:w="5708"/>
      </w:tblGrid>
      <w:tr w:rsidR="00A8767A" w:rsidRPr="00B94281" w:rsidTr="00665B1E">
        <w:trPr>
          <w:trHeight w:val="378"/>
          <w:tblHeader/>
          <w:tblCellSpacing w:w="0" w:type="dxa"/>
        </w:trPr>
        <w:tc>
          <w:tcPr>
            <w:tcW w:w="1443" w:type="dxa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bottom"/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名称</w:t>
            </w:r>
          </w:p>
        </w:tc>
        <w:tc>
          <w:tcPr>
            <w:tcW w:w="841" w:type="dxa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bottom"/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类型</w:t>
            </w:r>
          </w:p>
        </w:tc>
        <w:tc>
          <w:tcPr>
            <w:tcW w:w="1278" w:type="dxa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bottom"/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是否必须</w:t>
            </w:r>
          </w:p>
        </w:tc>
        <w:tc>
          <w:tcPr>
            <w:tcW w:w="5708" w:type="dxa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bottom"/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描述</w:t>
            </w:r>
          </w:p>
        </w:tc>
      </w:tr>
      <w:tr w:rsidR="00A8767A" w:rsidRPr="00B94281" w:rsidTr="00665B1E">
        <w:trPr>
          <w:trHeight w:val="36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70309F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/>
                <w:sz w:val="18"/>
                <w:szCs w:val="18"/>
              </w:rPr>
              <w:t>grant_type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70309F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hint="eastAsia"/>
                <w:sz w:val="18"/>
                <w:szCs w:val="18"/>
              </w:rPr>
              <w:t>写死为</w:t>
            </w:r>
            <w:r w:rsidR="00F30169">
              <w:rPr>
                <w:rFonts w:ascii="微软雅黑" w:hAnsi="微软雅黑" w:hint="eastAsia"/>
                <w:sz w:val="18"/>
                <w:szCs w:val="18"/>
              </w:rPr>
              <w:t>字符串</w:t>
            </w:r>
            <w:r w:rsidR="00F30169">
              <w:rPr>
                <w:rFonts w:ascii="微软雅黑" w:hAnsi="微软雅黑"/>
                <w:sz w:val="18"/>
                <w:szCs w:val="18"/>
              </w:rPr>
              <w:t>”</w:t>
            </w:r>
            <w:r w:rsidRPr="00B94281">
              <w:rPr>
                <w:rFonts w:ascii="微软雅黑" w:hAnsi="微软雅黑" w:hint="eastAsia"/>
                <w:sz w:val="18"/>
                <w:szCs w:val="18"/>
              </w:rPr>
              <w:t>password</w:t>
            </w:r>
            <w:r w:rsidR="00F30169">
              <w:rPr>
                <w:rFonts w:ascii="微软雅黑" w:hAnsi="微软雅黑"/>
                <w:sz w:val="18"/>
                <w:szCs w:val="18"/>
              </w:rPr>
              <w:t>”</w:t>
            </w:r>
          </w:p>
        </w:tc>
      </w:tr>
      <w:tr w:rsidR="00A8767A" w:rsidRPr="00B94281" w:rsidTr="00665B1E">
        <w:trPr>
          <w:trHeight w:val="36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lastRenderedPageBreak/>
              <w:t>app_key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分配给应用的AppKey。</w:t>
            </w:r>
          </w:p>
        </w:tc>
      </w:tr>
      <w:tr w:rsidR="00A8767A" w:rsidRPr="00B94281" w:rsidTr="00665B1E">
        <w:trPr>
          <w:trHeight w:val="108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70309F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/>
                <w:sz w:val="18"/>
                <w:szCs w:val="18"/>
              </w:rPr>
              <w:t>app_secret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70309F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Oauth2颁发的动态令牌，必填。</w:t>
            </w:r>
          </w:p>
        </w:tc>
      </w:tr>
      <w:tr w:rsidR="00A8767A" w:rsidRPr="00B94281" w:rsidTr="00665B1E">
        <w:trPr>
          <w:trHeight w:val="72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70309F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hint="eastAsia"/>
                <w:sz w:val="18"/>
                <w:szCs w:val="18"/>
              </w:rPr>
              <w:t>state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70309F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可填任何值</w:t>
            </w:r>
          </w:p>
        </w:tc>
      </w:tr>
      <w:tr w:rsidR="00A8767A" w:rsidRPr="00B94281" w:rsidTr="00665B1E">
        <w:trPr>
          <w:trHeight w:val="36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70309F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hint="eastAsia"/>
                <w:sz w:val="18"/>
                <w:szCs w:val="18"/>
              </w:rPr>
              <w:t>username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否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5330FB" w:rsidP="005330FB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京东分配</w:t>
            </w:r>
            <w:r w:rsidR="0070309F" w:rsidRPr="00B94281">
              <w:rPr>
                <w:rFonts w:ascii="微软雅黑" w:hAnsi="微软雅黑" w:hint="eastAsia"/>
                <w:sz w:val="18"/>
                <w:szCs w:val="18"/>
              </w:rPr>
              <w:t>用户名，需要urlencode</w:t>
            </w:r>
          </w:p>
        </w:tc>
      </w:tr>
      <w:tr w:rsidR="00A8767A" w:rsidRPr="00B94281" w:rsidTr="00665B1E">
        <w:trPr>
          <w:trHeight w:val="36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70309F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hint="eastAsia"/>
                <w:sz w:val="18"/>
                <w:szCs w:val="18"/>
              </w:rPr>
              <w:t>password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A8767A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A8767A" w:rsidRPr="00B94281" w:rsidRDefault="005330FB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京东分配的密码，需</w:t>
            </w:r>
            <w:r w:rsidR="0070309F" w:rsidRPr="00B94281">
              <w:rPr>
                <w:rFonts w:ascii="微软雅黑" w:hAnsi="微软雅黑" w:hint="eastAsia"/>
                <w:sz w:val="18"/>
                <w:szCs w:val="18"/>
              </w:rPr>
              <w:t>32位的MD5加密</w:t>
            </w:r>
          </w:p>
        </w:tc>
      </w:tr>
    </w:tbl>
    <w:p w:rsidR="007B0DBB" w:rsidRPr="007B0DBB" w:rsidRDefault="00337368" w:rsidP="00DA3426">
      <w:pPr>
        <w:pStyle w:val="20"/>
        <w:numPr>
          <w:ilvl w:val="0"/>
          <w:numId w:val="22"/>
        </w:numPr>
      </w:pPr>
      <w:bookmarkStart w:id="4" w:name="_Toc452666343"/>
      <w:r>
        <w:rPr>
          <w:rFonts w:hint="eastAsia"/>
        </w:rPr>
        <w:t>如果</w:t>
      </w:r>
      <w:r>
        <w:rPr>
          <w:rFonts w:hint="eastAsia"/>
        </w:rPr>
        <w:t>token</w:t>
      </w:r>
      <w:r>
        <w:rPr>
          <w:rFonts w:hint="eastAsia"/>
        </w:rPr>
        <w:t>过期，如何刷新</w:t>
      </w:r>
      <w:bookmarkEnd w:id="4"/>
    </w:p>
    <w:p w:rsidR="007B0DBB" w:rsidRDefault="00D40A85" w:rsidP="007B0DBB">
      <w:pPr>
        <w:pStyle w:val="a5"/>
        <w:ind w:left="420" w:firstLineChars="0" w:firstLine="0"/>
      </w:pPr>
      <w:r>
        <w:rPr>
          <w:rFonts w:hint="eastAsia"/>
        </w:rPr>
        <w:t>（</w:t>
      </w:r>
      <w:r w:rsidR="00C57AD6">
        <w:rPr>
          <w:rFonts w:hint="eastAsia"/>
        </w:rPr>
        <w:t>暂时通过用户名和密码刷新</w:t>
      </w:r>
      <w:r w:rsidR="00C57AD6">
        <w:rPr>
          <w:rFonts w:hint="eastAsia"/>
        </w:rPr>
        <w:t>token</w:t>
      </w:r>
      <w:r w:rsidR="00C57AD6">
        <w:rPr>
          <w:rFonts w:hint="eastAsia"/>
        </w:rPr>
        <w:t>，正式上线时改为通过旧</w:t>
      </w:r>
      <w:r w:rsidR="00C57AD6">
        <w:rPr>
          <w:rFonts w:hint="eastAsia"/>
        </w:rPr>
        <w:t>token</w:t>
      </w:r>
      <w:r>
        <w:rPr>
          <w:rFonts w:hint="eastAsia"/>
        </w:rPr>
        <w:t>换取新</w:t>
      </w:r>
      <w:r>
        <w:rPr>
          <w:rFonts w:hint="eastAsia"/>
        </w:rPr>
        <w:t>token</w:t>
      </w:r>
      <w:r>
        <w:rPr>
          <w:rFonts w:hint="eastAsia"/>
        </w:rPr>
        <w:t>的方式）</w:t>
      </w:r>
      <w:r>
        <w:rPr>
          <w:rFonts w:hint="eastAsia"/>
        </w:rPr>
        <w:tab/>
      </w:r>
    </w:p>
    <w:p w:rsidR="007B0DBB" w:rsidRDefault="007B0DBB" w:rsidP="007B0DBB">
      <w:r w:rsidRPr="007B0DBB">
        <w:rPr>
          <w:rFonts w:hint="eastAsia"/>
          <w:b/>
          <w:bCs/>
        </w:rPr>
        <w:t>如何判断过期</w:t>
      </w:r>
    </w:p>
    <w:p w:rsidR="007B0DBB" w:rsidRDefault="001033AF" w:rsidP="007B0DBB">
      <w:r>
        <w:rPr>
          <w:rFonts w:hint="eastAsia"/>
        </w:rPr>
        <w:t>在调用</w:t>
      </w:r>
      <w:r>
        <w:rPr>
          <w:rFonts w:hint="eastAsia"/>
        </w:rPr>
        <w:t>api</w:t>
      </w:r>
      <w:r>
        <w:rPr>
          <w:rFonts w:hint="eastAsia"/>
        </w:rPr>
        <w:t>时，如果</w:t>
      </w:r>
      <w:r>
        <w:rPr>
          <w:rFonts w:hint="eastAsia"/>
        </w:rPr>
        <w:t>api</w:t>
      </w:r>
      <w:r>
        <w:rPr>
          <w:rFonts w:hint="eastAsia"/>
        </w:rPr>
        <w:t>返回的</w:t>
      </w:r>
      <w:r>
        <w:rPr>
          <w:rFonts w:hint="eastAsia"/>
        </w:rPr>
        <w:t>code</w:t>
      </w:r>
      <w:r>
        <w:rPr>
          <w:rFonts w:hint="eastAsia"/>
        </w:rPr>
        <w:t>码</w:t>
      </w:r>
      <w:r>
        <w:rPr>
          <w:rFonts w:hint="eastAsia"/>
        </w:rPr>
        <w:t>1004</w:t>
      </w:r>
      <w:r>
        <w:rPr>
          <w:rFonts w:hint="eastAsia"/>
        </w:rPr>
        <w:t>说明</w:t>
      </w:r>
      <w:r>
        <w:rPr>
          <w:rFonts w:hint="eastAsia"/>
        </w:rPr>
        <w:t>token</w:t>
      </w:r>
      <w:r w:rsidR="007B0DBB">
        <w:rPr>
          <w:rFonts w:hint="eastAsia"/>
        </w:rPr>
        <w:t>过期</w:t>
      </w:r>
    </w:p>
    <w:p w:rsidR="007B0DBB" w:rsidRPr="007B0DBB" w:rsidRDefault="007B0DBB" w:rsidP="007B0DBB">
      <w:pPr>
        <w:rPr>
          <w:b/>
          <w:bCs/>
        </w:rPr>
      </w:pPr>
      <w:r w:rsidRPr="007B0DBB">
        <w:rPr>
          <w:rFonts w:hint="eastAsia"/>
          <w:b/>
          <w:bCs/>
        </w:rPr>
        <w:t>如何刷新</w:t>
      </w:r>
    </w:p>
    <w:p w:rsidR="007B0DBB" w:rsidRPr="007B0DBB" w:rsidRDefault="007B0DBB" w:rsidP="007B0DBB">
      <w:pPr>
        <w:jc w:val="left"/>
      </w:pPr>
      <w:r w:rsidRPr="007B0DBB">
        <w:rPr>
          <w:rFonts w:hint="eastAsia"/>
        </w:rPr>
        <w:t>通过下面的方式进行刷新</w:t>
      </w:r>
    </w:p>
    <w:p w:rsidR="001033AF" w:rsidRDefault="001033AF" w:rsidP="007B0DBB">
      <w:pPr>
        <w:jc w:val="left"/>
      </w:pPr>
      <w:r w:rsidRPr="001033AF">
        <w:rPr>
          <w:color w:val="FF0000"/>
        </w:rPr>
        <w:t>https://kploauth.jd.com/oauth</w:t>
      </w:r>
      <w:r w:rsidRPr="00B6471B">
        <w:t>/token?grant_type=refresh_token&amp;app_key=</w:t>
      </w:r>
      <w:r w:rsidR="00B5274A">
        <w:rPr>
          <w:rFonts w:hint="eastAsia"/>
        </w:rPr>
        <w:t>test</w:t>
      </w:r>
      <w:r w:rsidRPr="00B6471B">
        <w:t>&amp;app_secret=e6127721abca41cf84639d5e90e24adf&amp;state=xxx&amp;username=</w:t>
      </w:r>
      <w:r w:rsidR="00B5274A" w:rsidRPr="00201F24">
        <w:t>username=</w:t>
      </w:r>
      <w:r w:rsidR="00B5274A" w:rsidRPr="00B5274A">
        <w:t>kepler_test</w:t>
      </w:r>
      <w:r w:rsidR="00B5274A" w:rsidRPr="00201F24">
        <w:t>&amp;password=</w:t>
      </w:r>
      <w:r w:rsidR="00B5274A" w:rsidRPr="00B5274A">
        <w:t>e10adc3949ba59abbe56e057f20f883e</w:t>
      </w:r>
    </w:p>
    <w:p w:rsidR="00C57AD6" w:rsidRDefault="00C57AD6" w:rsidP="00C57AD6">
      <w:pPr>
        <w:rPr>
          <w:b/>
        </w:rPr>
      </w:pPr>
      <w:r w:rsidRPr="00E4036E">
        <w:rPr>
          <w:rFonts w:hint="eastAsia"/>
          <w:b/>
        </w:rPr>
        <w:t>参数说明：</w:t>
      </w:r>
    </w:p>
    <w:tbl>
      <w:tblPr>
        <w:tblW w:w="9270" w:type="dxa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/>
      </w:tblPr>
      <w:tblGrid>
        <w:gridCol w:w="1443"/>
        <w:gridCol w:w="841"/>
        <w:gridCol w:w="1278"/>
        <w:gridCol w:w="5708"/>
      </w:tblGrid>
      <w:tr w:rsidR="00B94281" w:rsidRPr="00B94281" w:rsidTr="00665B1E">
        <w:trPr>
          <w:trHeight w:val="378"/>
          <w:tblHeader/>
          <w:tblCellSpacing w:w="0" w:type="dxa"/>
        </w:trPr>
        <w:tc>
          <w:tcPr>
            <w:tcW w:w="1443" w:type="dxa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bottom"/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名称</w:t>
            </w:r>
          </w:p>
        </w:tc>
        <w:tc>
          <w:tcPr>
            <w:tcW w:w="841" w:type="dxa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bottom"/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类型</w:t>
            </w:r>
          </w:p>
        </w:tc>
        <w:tc>
          <w:tcPr>
            <w:tcW w:w="1278" w:type="dxa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bottom"/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是否必须</w:t>
            </w:r>
          </w:p>
        </w:tc>
        <w:tc>
          <w:tcPr>
            <w:tcW w:w="5708" w:type="dxa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bottom"/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描述</w:t>
            </w:r>
          </w:p>
        </w:tc>
      </w:tr>
      <w:tr w:rsidR="00B94281" w:rsidRPr="00B94281" w:rsidTr="00665B1E">
        <w:trPr>
          <w:trHeight w:val="36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/>
                <w:sz w:val="18"/>
                <w:szCs w:val="18"/>
              </w:rPr>
              <w:t>grant_type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hint="eastAsia"/>
                <w:sz w:val="18"/>
                <w:szCs w:val="18"/>
              </w:rPr>
              <w:t>写死为</w:t>
            </w:r>
            <w:r w:rsidRPr="00B6471B">
              <w:t>refresh_token</w:t>
            </w:r>
          </w:p>
        </w:tc>
      </w:tr>
      <w:tr w:rsidR="00B94281" w:rsidRPr="00B94281" w:rsidTr="00665B1E">
        <w:trPr>
          <w:trHeight w:val="36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lastRenderedPageBreak/>
              <w:t>app_key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分配给应用的AppKey。</w:t>
            </w:r>
          </w:p>
        </w:tc>
      </w:tr>
      <w:tr w:rsidR="00B94281" w:rsidRPr="00B94281" w:rsidTr="00665B1E">
        <w:trPr>
          <w:trHeight w:val="108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/>
                <w:sz w:val="18"/>
                <w:szCs w:val="18"/>
              </w:rPr>
              <w:t>app_secret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Oauth2颁发的动态令牌，必填。</w:t>
            </w:r>
          </w:p>
        </w:tc>
      </w:tr>
      <w:tr w:rsidR="00B94281" w:rsidRPr="00B94281" w:rsidTr="00665B1E">
        <w:trPr>
          <w:trHeight w:val="72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hint="eastAsia"/>
                <w:sz w:val="18"/>
                <w:szCs w:val="18"/>
              </w:rPr>
              <w:t>state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B94281" w:rsidRPr="00B94281" w:rsidRDefault="00B94281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可填任何值</w:t>
            </w:r>
          </w:p>
        </w:tc>
      </w:tr>
      <w:tr w:rsidR="005330FB" w:rsidRPr="00B94281" w:rsidTr="00665B1E">
        <w:trPr>
          <w:trHeight w:val="36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5330FB" w:rsidRPr="00B94281" w:rsidRDefault="005330FB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hint="eastAsia"/>
                <w:sz w:val="18"/>
                <w:szCs w:val="18"/>
              </w:rPr>
              <w:t>username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5330FB" w:rsidRPr="00B94281" w:rsidRDefault="005330FB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5330FB" w:rsidRPr="00B94281" w:rsidRDefault="005330FB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否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5330FB" w:rsidRPr="00B94281" w:rsidRDefault="005330FB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京东分配</w:t>
            </w:r>
            <w:r w:rsidRPr="00B94281">
              <w:rPr>
                <w:rFonts w:ascii="微软雅黑" w:hAnsi="微软雅黑" w:hint="eastAsia"/>
                <w:sz w:val="18"/>
                <w:szCs w:val="18"/>
              </w:rPr>
              <w:t>用户名，需要urlencode</w:t>
            </w:r>
          </w:p>
        </w:tc>
      </w:tr>
      <w:tr w:rsidR="005330FB" w:rsidRPr="00B94281" w:rsidTr="00665B1E">
        <w:trPr>
          <w:trHeight w:val="36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5330FB" w:rsidRPr="00B94281" w:rsidRDefault="005330FB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hint="eastAsia"/>
                <w:sz w:val="18"/>
                <w:szCs w:val="18"/>
              </w:rPr>
              <w:t>password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5330FB" w:rsidRPr="00B94281" w:rsidRDefault="005330FB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5330FB" w:rsidRPr="00B94281" w:rsidRDefault="005330FB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9428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5330FB" w:rsidRPr="00B94281" w:rsidRDefault="005330FB" w:rsidP="00665B1E">
            <w:pPr>
              <w:widowControl/>
              <w:spacing w:before="100" w:beforeAutospacing="1" w:after="100" w:afterAutospacing="1"/>
              <w:jc w:val="left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京东分配的密码，需</w:t>
            </w:r>
            <w:r w:rsidRPr="00B94281">
              <w:rPr>
                <w:rFonts w:ascii="微软雅黑" w:hAnsi="微软雅黑" w:hint="eastAsia"/>
                <w:sz w:val="18"/>
                <w:szCs w:val="18"/>
              </w:rPr>
              <w:t>32位的MD5加密</w:t>
            </w:r>
          </w:p>
        </w:tc>
      </w:tr>
    </w:tbl>
    <w:p w:rsidR="006A0EE0" w:rsidRPr="00C57AD6" w:rsidRDefault="006A0EE0" w:rsidP="001033AF">
      <w:pPr>
        <w:pStyle w:val="a5"/>
        <w:ind w:left="840" w:firstLineChars="0" w:firstLine="0"/>
      </w:pPr>
    </w:p>
    <w:p w:rsidR="001033AF" w:rsidRPr="001033AF" w:rsidRDefault="006A0EE0" w:rsidP="00DA3426">
      <w:pPr>
        <w:pStyle w:val="15"/>
        <w:numPr>
          <w:ilvl w:val="0"/>
          <w:numId w:val="17"/>
        </w:numPr>
      </w:pPr>
      <w:bookmarkStart w:id="5" w:name="_Toc452666344"/>
      <w:r>
        <w:rPr>
          <w:rFonts w:hint="eastAsia"/>
        </w:rPr>
        <w:t>API</w:t>
      </w:r>
      <w:r>
        <w:rPr>
          <w:rFonts w:hint="eastAsia"/>
        </w:rPr>
        <w:t>调用方法</w:t>
      </w:r>
      <w:bookmarkEnd w:id="5"/>
    </w:p>
    <w:p w:rsidR="00850D76" w:rsidRDefault="00850D76" w:rsidP="00DA3426">
      <w:pPr>
        <w:pStyle w:val="20"/>
        <w:numPr>
          <w:ilvl w:val="0"/>
          <w:numId w:val="23"/>
        </w:numPr>
      </w:pPr>
      <w:bookmarkStart w:id="6" w:name="_Toc452666345"/>
      <w:r w:rsidRPr="008118DB">
        <w:rPr>
          <w:rFonts w:hint="eastAsia"/>
        </w:rPr>
        <w:t>拼装</w:t>
      </w:r>
      <w:r w:rsidRPr="008118DB">
        <w:rPr>
          <w:rFonts w:hint="eastAsia"/>
        </w:rPr>
        <w:t>API</w:t>
      </w:r>
      <w:r w:rsidRPr="008118DB">
        <w:rPr>
          <w:rFonts w:hint="eastAsia"/>
        </w:rPr>
        <w:t>请求</w:t>
      </w:r>
      <w:bookmarkEnd w:id="6"/>
    </w:p>
    <w:p w:rsidR="00850D76" w:rsidRDefault="00C717CA" w:rsidP="00C717CA">
      <w:r>
        <w:rPr>
          <w:rFonts w:hint="eastAsia"/>
        </w:rPr>
        <w:tab/>
      </w:r>
      <w:r w:rsidR="00850D76" w:rsidRPr="001208A6">
        <w:rPr>
          <w:rFonts w:hint="eastAsia"/>
        </w:rPr>
        <w:t>将所有参数值转换为</w:t>
      </w:r>
      <w:r w:rsidR="00850D76" w:rsidRPr="001208A6">
        <w:rPr>
          <w:rFonts w:hint="eastAsia"/>
        </w:rPr>
        <w:t>UTF-8</w:t>
      </w:r>
      <w:r w:rsidR="00850D76">
        <w:rPr>
          <w:rFonts w:hint="eastAsia"/>
        </w:rPr>
        <w:t>编码，然后拼装，通过浏览器访问该地址，即成功调用一次接口，如下</w:t>
      </w:r>
      <w:r w:rsidR="00850D76" w:rsidRPr="001208A6">
        <w:rPr>
          <w:rFonts w:hint="eastAsia"/>
        </w:rPr>
        <w:t>https</w:t>
      </w:r>
      <w:r w:rsidR="00850D76" w:rsidRPr="001208A6">
        <w:rPr>
          <w:rFonts w:hint="eastAsia"/>
        </w:rPr>
        <w:t>网关</w:t>
      </w:r>
      <w:r w:rsidR="00B0669B">
        <w:rPr>
          <w:rFonts w:hint="eastAsia"/>
        </w:rPr>
        <w:t>，不支持</w:t>
      </w:r>
      <w:r w:rsidR="00B0669B">
        <w:rPr>
          <w:rFonts w:hint="eastAsia"/>
        </w:rPr>
        <w:t>http</w:t>
      </w:r>
      <w:r w:rsidR="00850D76" w:rsidRPr="001208A6">
        <w:rPr>
          <w:rFonts w:hint="eastAsia"/>
        </w:rPr>
        <w:t>）：</w:t>
      </w:r>
    </w:p>
    <w:p w:rsidR="00850D76" w:rsidRPr="00571922" w:rsidRDefault="004E03EB" w:rsidP="00C717CA">
      <w:pPr>
        <w:rPr>
          <w:color w:val="000000" w:themeColor="text1"/>
        </w:rPr>
      </w:pPr>
      <w:hyperlink r:id="rId8" w:history="1">
        <w:r w:rsidR="00016387" w:rsidRPr="00571922">
          <w:rPr>
            <w:rStyle w:val="a6"/>
            <w:color w:val="000000" w:themeColor="text1"/>
            <w:u w:val="none"/>
          </w:rPr>
          <w:t>https://router.jd.com/</w:t>
        </w:r>
        <w:r w:rsidR="00016387" w:rsidRPr="00571922">
          <w:rPr>
            <w:rStyle w:val="a6"/>
            <w:rFonts w:hint="eastAsia"/>
            <w:color w:val="000000" w:themeColor="text1"/>
            <w:u w:val="none"/>
          </w:rPr>
          <w:t>api</w:t>
        </w:r>
        <w:r w:rsidR="00016387" w:rsidRPr="00571922">
          <w:rPr>
            <w:rStyle w:val="a6"/>
            <w:color w:val="000000" w:themeColor="text1"/>
            <w:u w:val="none"/>
          </w:rPr>
          <w:t>?method=jd.trade.cart.add&amp;app_key=</w:t>
        </w:r>
        <w:r w:rsidR="00016387" w:rsidRPr="00571922">
          <w:rPr>
            <w:rStyle w:val="a6"/>
            <w:rFonts w:hint="eastAsia"/>
            <w:color w:val="000000" w:themeColor="text1"/>
            <w:u w:val="none"/>
          </w:rPr>
          <w:t>test</w:t>
        </w:r>
        <w:r w:rsidR="00016387" w:rsidRPr="00571922">
          <w:rPr>
            <w:rStyle w:val="a6"/>
            <w:color w:val="000000" w:themeColor="text1"/>
            <w:u w:val="none"/>
          </w:rPr>
          <w:t>&amp;access_token=</w:t>
        </w:r>
        <w:r w:rsidR="00016387" w:rsidRPr="00571922">
          <w:rPr>
            <w:rStyle w:val="a6"/>
            <w:rFonts w:hint="eastAsia"/>
            <w:color w:val="000000" w:themeColor="text1"/>
            <w:u w:val="none"/>
          </w:rPr>
          <w:t>test</w:t>
        </w:r>
        <w:r w:rsidR="00016387" w:rsidRPr="00571922">
          <w:rPr>
            <w:rStyle w:val="a6"/>
            <w:color w:val="000000" w:themeColor="text1"/>
            <w:u w:val="none"/>
          </w:rPr>
          <w:t>&amp;timestamp=2013-05-0613:52:03&amp;v=</w:t>
        </w:r>
        <w:r w:rsidR="00016387" w:rsidRPr="00571922">
          <w:rPr>
            <w:rStyle w:val="a6"/>
            <w:rFonts w:hint="eastAsia"/>
            <w:color w:val="000000" w:themeColor="text1"/>
            <w:u w:val="none"/>
          </w:rPr>
          <w:t>1</w:t>
        </w:r>
        <w:r w:rsidR="00016387" w:rsidRPr="00571922">
          <w:rPr>
            <w:rStyle w:val="a6"/>
            <w:color w:val="000000" w:themeColor="text1"/>
            <w:u w:val="none"/>
          </w:rPr>
          <w:t>.0</w:t>
        </w:r>
        <w:r w:rsidR="00016387" w:rsidRPr="00571922">
          <w:rPr>
            <w:rStyle w:val="a6"/>
            <w:rFonts w:hint="eastAsia"/>
            <w:color w:val="000000" w:themeColor="text1"/>
            <w:u w:val="none"/>
          </w:rPr>
          <w:t>&amp;</w:t>
        </w:r>
        <w:r w:rsidR="00016387" w:rsidRPr="00571922">
          <w:rPr>
            <w:rStyle w:val="a6"/>
            <w:color w:val="000000" w:themeColor="text1"/>
            <w:u w:val="none"/>
          </w:rPr>
          <w:t>format=json&amp;param_json={"id":"","fields":""}</w:t>
        </w:r>
      </w:hyperlink>
    </w:p>
    <w:p w:rsidR="00326738" w:rsidRDefault="00326738" w:rsidP="00C717CA">
      <w:r>
        <w:rPr>
          <w:rFonts w:hint="eastAsia"/>
        </w:rPr>
        <w:t>参数说明：</w:t>
      </w:r>
    </w:p>
    <w:tbl>
      <w:tblPr>
        <w:tblW w:w="9270" w:type="dxa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/>
      </w:tblPr>
      <w:tblGrid>
        <w:gridCol w:w="1443"/>
        <w:gridCol w:w="841"/>
        <w:gridCol w:w="1278"/>
        <w:gridCol w:w="5708"/>
      </w:tblGrid>
      <w:tr w:rsidR="009E1932" w:rsidRPr="00F30291" w:rsidTr="00665B1E">
        <w:trPr>
          <w:trHeight w:val="378"/>
          <w:tblHeader/>
          <w:tblCellSpacing w:w="0" w:type="dxa"/>
        </w:trPr>
        <w:tc>
          <w:tcPr>
            <w:tcW w:w="1443" w:type="dxa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bottom"/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名称</w:t>
            </w:r>
          </w:p>
        </w:tc>
        <w:tc>
          <w:tcPr>
            <w:tcW w:w="841" w:type="dxa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bottom"/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类型</w:t>
            </w:r>
          </w:p>
        </w:tc>
        <w:tc>
          <w:tcPr>
            <w:tcW w:w="1278" w:type="dxa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bottom"/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是否必须</w:t>
            </w:r>
          </w:p>
        </w:tc>
        <w:tc>
          <w:tcPr>
            <w:tcW w:w="5708" w:type="dxa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bottom"/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描述</w:t>
            </w:r>
          </w:p>
        </w:tc>
      </w:tr>
      <w:tr w:rsidR="009E1932" w:rsidRPr="00F30291" w:rsidTr="00665B1E">
        <w:trPr>
          <w:trHeight w:val="36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method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API接口名称。</w:t>
            </w:r>
          </w:p>
        </w:tc>
      </w:tr>
      <w:tr w:rsidR="009E1932" w:rsidRPr="00F30291" w:rsidTr="00665B1E">
        <w:trPr>
          <w:trHeight w:val="36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app_key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分配给应用的AppKey。</w:t>
            </w:r>
          </w:p>
        </w:tc>
      </w:tr>
      <w:tr w:rsidR="009E1932" w:rsidRPr="00F30291" w:rsidTr="00665B1E">
        <w:trPr>
          <w:trHeight w:val="108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Tahoma" w:eastAsia="宋体" w:hAnsi="Tahoma" w:cs="Tahoma"/>
                <w:color w:val="333333"/>
                <w:kern w:val="0"/>
                <w:sz w:val="18"/>
                <w:szCs w:val="18"/>
                <w:shd w:val="clear" w:color="auto" w:fill="F4F4F5"/>
              </w:rPr>
              <w:lastRenderedPageBreak/>
              <w:t>access_token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否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Oauth2颁发的动态令牌，必填。</w:t>
            </w:r>
          </w:p>
        </w:tc>
      </w:tr>
      <w:tr w:rsidR="009E1932" w:rsidRPr="00F30291" w:rsidTr="00665B1E">
        <w:trPr>
          <w:trHeight w:val="72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时间戳，格式为yyyy-MM-dd HH:mm:ss，时区为GMT+8，例如：2015-01-01 12:00:00。API服务端允许客户端请求最大时间误差为10分钟。</w:t>
            </w:r>
          </w:p>
        </w:tc>
      </w:tr>
      <w:tr w:rsidR="009E1932" w:rsidRPr="00F30291" w:rsidTr="00665B1E">
        <w:trPr>
          <w:trHeight w:val="36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format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否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响应格式。默认为json格式，可选值：xml，json，暂时只支持json。</w:t>
            </w:r>
          </w:p>
        </w:tc>
      </w:tr>
      <w:tr w:rsidR="009E1932" w:rsidRPr="00F30291" w:rsidTr="00665B1E">
        <w:trPr>
          <w:trHeight w:val="36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v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01638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API协议版本，可选值：</w:t>
            </w:r>
            <w:r w:rsidR="00016387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1</w:t>
            </w: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.0。</w:t>
            </w:r>
          </w:p>
        </w:tc>
      </w:tr>
      <w:tr w:rsidR="009E1932" w:rsidRPr="00F30291" w:rsidTr="00665B1E">
        <w:trPr>
          <w:trHeight w:val="360"/>
          <w:tblCellSpacing w:w="0" w:type="dxa"/>
        </w:trPr>
        <w:tc>
          <w:tcPr>
            <w:tcW w:w="1443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param_json</w:t>
            </w:r>
          </w:p>
        </w:tc>
        <w:tc>
          <w:tcPr>
            <w:tcW w:w="841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tring</w:t>
            </w:r>
          </w:p>
        </w:tc>
        <w:tc>
          <w:tcPr>
            <w:tcW w:w="127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665B1E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30291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是</w:t>
            </w:r>
          </w:p>
        </w:tc>
        <w:tc>
          <w:tcPr>
            <w:tcW w:w="5708" w:type="dxa"/>
            <w:tcMar>
              <w:top w:w="75" w:type="dxa"/>
              <w:left w:w="150" w:type="dxa"/>
              <w:bottom w:w="75" w:type="dxa"/>
              <w:right w:w="150" w:type="dxa"/>
            </w:tcMar>
            <w:hideMark/>
          </w:tcPr>
          <w:p w:rsidR="009E1932" w:rsidRPr="00F30291" w:rsidRDefault="009E1932" w:rsidP="009E1932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业务参数</w:t>
            </w:r>
            <w:r w:rsidR="0068213B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，如果没有入参请使用{}</w:t>
            </w:r>
          </w:p>
        </w:tc>
      </w:tr>
    </w:tbl>
    <w:p w:rsidR="009E1932" w:rsidRPr="009E1932" w:rsidRDefault="009E1932" w:rsidP="00C717CA"/>
    <w:p w:rsidR="00B6471B" w:rsidRDefault="004D689E" w:rsidP="00DA3426">
      <w:pPr>
        <w:pStyle w:val="20"/>
        <w:numPr>
          <w:ilvl w:val="0"/>
          <w:numId w:val="23"/>
        </w:numPr>
      </w:pPr>
      <w:bookmarkStart w:id="7" w:name="_Toc452666346"/>
      <w:r>
        <w:rPr>
          <w:rFonts w:hint="eastAsia"/>
        </w:rPr>
        <w:t>使用</w:t>
      </w:r>
      <w:r>
        <w:rPr>
          <w:rFonts w:hint="eastAsia"/>
        </w:rPr>
        <w:t>sdk</w:t>
      </w:r>
      <w:r>
        <w:rPr>
          <w:rFonts w:hint="eastAsia"/>
        </w:rPr>
        <w:t>调用</w:t>
      </w:r>
      <w:r>
        <w:rPr>
          <w:rFonts w:hint="eastAsia"/>
        </w:rPr>
        <w:t>api</w:t>
      </w:r>
      <w:bookmarkEnd w:id="7"/>
    </w:p>
    <w:p w:rsidR="008550C7" w:rsidRPr="008550C7" w:rsidRDefault="008550C7" w:rsidP="008550C7">
      <w:r>
        <w:rPr>
          <w:rFonts w:hint="eastAsia"/>
        </w:rPr>
        <w:t>以下是示例代码</w:t>
      </w:r>
    </w:p>
    <w:p w:rsidR="008E575C" w:rsidRDefault="008E575C" w:rsidP="008E575C">
      <w:pPr>
        <w:pStyle w:val="a5"/>
        <w:ind w:left="420" w:firstLineChars="0" w:firstLine="0"/>
      </w:pPr>
      <w:r>
        <w:t>AddressRequest&lt;AddressResponse&gt; addressRequest = new AddressRequest&lt;AddressResponse&gt;();</w:t>
      </w:r>
      <w:r>
        <w:br/>
        <w:t>addressRequest.setSource("source");</w:t>
      </w:r>
    </w:p>
    <w:p w:rsidR="00EF5E60" w:rsidRDefault="00EF5E60" w:rsidP="008E575C">
      <w:pPr>
        <w:pStyle w:val="a5"/>
        <w:ind w:left="420" w:firstLineChars="0" w:firstLine="0"/>
      </w:pPr>
      <w:r>
        <w:rPr>
          <w:rFonts w:hint="eastAsia"/>
        </w:rPr>
        <w:t>//</w:t>
      </w:r>
      <w:r>
        <w:rPr>
          <w:rFonts w:hint="eastAsia"/>
        </w:rPr>
        <w:t>请将</w:t>
      </w:r>
      <w:r>
        <w:t>accessToken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，</w:t>
      </w:r>
      <w:r>
        <w:t>appSecret</w:t>
      </w:r>
      <w:r>
        <w:rPr>
          <w:rFonts w:hint="eastAsia"/>
        </w:rPr>
        <w:t>换成真实的值</w:t>
      </w:r>
    </w:p>
    <w:p w:rsidR="0096235D" w:rsidRPr="001C025E" w:rsidRDefault="008E575C" w:rsidP="002D4569">
      <w:pPr>
        <w:pStyle w:val="a5"/>
        <w:ind w:left="420" w:firstLineChars="0" w:firstLine="0"/>
      </w:pPr>
      <w:r w:rsidRPr="00571922">
        <w:rPr>
          <w:color w:val="000000" w:themeColor="text1"/>
        </w:rPr>
        <w:t>AbstractKplClient client = new KplClient("https://router.jd.com/</w:t>
      </w:r>
      <w:r w:rsidRPr="00571922">
        <w:rPr>
          <w:rFonts w:hint="eastAsia"/>
          <w:color w:val="000000" w:themeColor="text1"/>
        </w:rPr>
        <w:t>api</w:t>
      </w:r>
      <w:r w:rsidRPr="00571922">
        <w:rPr>
          <w:color w:val="000000" w:themeColor="text1"/>
        </w:rPr>
        <w:t xml:space="preserve"> ",</w:t>
      </w:r>
      <w:r w:rsidRPr="00571922">
        <w:rPr>
          <w:color w:val="000000" w:themeColor="text1"/>
        </w:rPr>
        <w:br/>
      </w:r>
      <w:r>
        <w:t>     "accessToken", "appkey", "appSecret");</w:t>
      </w:r>
      <w:r>
        <w:br/>
        <w:t> AddressResponse response = client.execute(addressRequest);</w:t>
      </w:r>
    </w:p>
    <w:p w:rsidR="00BA3A27" w:rsidRDefault="00BA3A27" w:rsidP="00DA3426">
      <w:pPr>
        <w:pStyle w:val="15"/>
        <w:numPr>
          <w:ilvl w:val="0"/>
          <w:numId w:val="17"/>
        </w:numPr>
      </w:pPr>
      <w:bookmarkStart w:id="8" w:name="_Toc452666347"/>
      <w:r>
        <w:rPr>
          <w:rFonts w:hint="eastAsia"/>
        </w:rPr>
        <w:t>接口</w:t>
      </w:r>
      <w:r w:rsidR="00807AD9">
        <w:rPr>
          <w:rFonts w:hint="eastAsia"/>
        </w:rPr>
        <w:t>说明</w:t>
      </w:r>
      <w:bookmarkEnd w:id="8"/>
    </w:p>
    <w:p w:rsidR="00501E21" w:rsidRDefault="00501E21" w:rsidP="00DA3426">
      <w:pPr>
        <w:pStyle w:val="20"/>
        <w:numPr>
          <w:ilvl w:val="0"/>
          <w:numId w:val="18"/>
        </w:numPr>
      </w:pPr>
      <w:bookmarkStart w:id="9" w:name="_Toc452666348"/>
      <w:r w:rsidRPr="00561578">
        <w:rPr>
          <w:rFonts w:hint="eastAsia"/>
        </w:rPr>
        <w:t>系统参数</w:t>
      </w:r>
      <w:bookmarkEnd w:id="9"/>
    </w:p>
    <w:p w:rsidR="00501E21" w:rsidRPr="002E2E16" w:rsidRDefault="00501E21" w:rsidP="00501E21">
      <w:r>
        <w:rPr>
          <w:rFonts w:hint="eastAsia"/>
        </w:rPr>
        <w:t>注意：以下系统参数为所有接口服务的公共请求参数。</w:t>
      </w:r>
    </w:p>
    <w:tbl>
      <w:tblPr>
        <w:tblW w:w="490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left w:w="0" w:type="dxa"/>
          <w:right w:w="0" w:type="dxa"/>
        </w:tblCellMar>
        <w:tblLook w:val="04A0"/>
      </w:tblPr>
      <w:tblGrid>
        <w:gridCol w:w="1575"/>
        <w:gridCol w:w="906"/>
        <w:gridCol w:w="1289"/>
        <w:gridCol w:w="5567"/>
      </w:tblGrid>
      <w:tr w:rsidR="00030789" w:rsidRPr="0002776B" w:rsidTr="00201425">
        <w:trPr>
          <w:trHeight w:val="316"/>
          <w:tblHeader/>
        </w:trPr>
        <w:tc>
          <w:tcPr>
            <w:tcW w:w="844" w:type="pct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rPr>
                <w:b/>
                <w:color w:val="FFFFFF"/>
                <w:sz w:val="18"/>
                <w:szCs w:val="18"/>
              </w:rPr>
            </w:pPr>
            <w:r w:rsidRPr="0002776B">
              <w:rPr>
                <w:rFonts w:hint="eastAsia"/>
                <w:b/>
                <w:color w:val="FFFFFF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485" w:type="pct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rPr>
                <w:b/>
                <w:color w:val="FFFFFF"/>
                <w:sz w:val="18"/>
                <w:szCs w:val="18"/>
              </w:rPr>
            </w:pPr>
            <w:r w:rsidRPr="0002776B">
              <w:rPr>
                <w:rFonts w:hint="eastAsia"/>
                <w:b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90" w:type="pct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rPr>
                <w:b/>
                <w:color w:val="FFFFFF"/>
                <w:sz w:val="18"/>
                <w:szCs w:val="18"/>
              </w:rPr>
            </w:pPr>
            <w:r w:rsidRPr="0002776B">
              <w:rPr>
                <w:rFonts w:hint="eastAsia"/>
                <w:b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2981" w:type="pct"/>
            <w:shd w:val="clear" w:color="auto" w:fill="666666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rPr>
                <w:b/>
                <w:color w:val="FFFFFF"/>
                <w:sz w:val="18"/>
                <w:szCs w:val="18"/>
              </w:rPr>
            </w:pPr>
            <w:r w:rsidRPr="0002776B">
              <w:rPr>
                <w:rFonts w:hint="eastAsia"/>
                <w:b/>
                <w:color w:val="FFFFFF"/>
                <w:sz w:val="18"/>
                <w:szCs w:val="18"/>
              </w:rPr>
              <w:t>描述</w:t>
            </w:r>
          </w:p>
        </w:tc>
      </w:tr>
      <w:tr w:rsidR="00030789" w:rsidRPr="0002776B" w:rsidTr="00431B80">
        <w:trPr>
          <w:trHeight w:val="362"/>
        </w:trPr>
        <w:tc>
          <w:tcPr>
            <w:tcW w:w="844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method</w:t>
            </w:r>
          </w:p>
        </w:tc>
        <w:tc>
          <w:tcPr>
            <w:tcW w:w="485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String</w:t>
            </w:r>
          </w:p>
        </w:tc>
        <w:tc>
          <w:tcPr>
            <w:tcW w:w="690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2981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API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接口名称。</w:t>
            </w:r>
          </w:p>
        </w:tc>
      </w:tr>
      <w:tr w:rsidR="00030789" w:rsidRPr="0002776B" w:rsidTr="00431B80">
        <w:trPr>
          <w:trHeight w:val="362"/>
        </w:trPr>
        <w:tc>
          <w:tcPr>
            <w:tcW w:w="844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app_key</w:t>
            </w:r>
          </w:p>
        </w:tc>
        <w:tc>
          <w:tcPr>
            <w:tcW w:w="485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String</w:t>
            </w:r>
          </w:p>
        </w:tc>
        <w:tc>
          <w:tcPr>
            <w:tcW w:w="690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2981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分配给应用的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AppKey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030789" w:rsidRPr="0002776B" w:rsidTr="00431B80">
        <w:trPr>
          <w:trHeight w:val="1086"/>
        </w:trPr>
        <w:tc>
          <w:tcPr>
            <w:tcW w:w="844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ccess_token</w:t>
            </w:r>
          </w:p>
        </w:tc>
        <w:tc>
          <w:tcPr>
            <w:tcW w:w="485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String</w:t>
            </w:r>
          </w:p>
        </w:tc>
        <w:tc>
          <w:tcPr>
            <w:tcW w:w="690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否</w:t>
            </w:r>
          </w:p>
        </w:tc>
        <w:tc>
          <w:tcPr>
            <w:tcW w:w="2981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Oauth2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颁发的动态令牌，必填。</w:t>
            </w:r>
          </w:p>
        </w:tc>
      </w:tr>
      <w:tr w:rsidR="00030789" w:rsidRPr="0002776B" w:rsidTr="00431B80">
        <w:trPr>
          <w:trHeight w:val="724"/>
        </w:trPr>
        <w:tc>
          <w:tcPr>
            <w:tcW w:w="844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timestamp</w:t>
            </w:r>
          </w:p>
        </w:tc>
        <w:tc>
          <w:tcPr>
            <w:tcW w:w="485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String</w:t>
            </w:r>
          </w:p>
        </w:tc>
        <w:tc>
          <w:tcPr>
            <w:tcW w:w="690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2981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时间戳，格式为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yyyy-MM-dd HH:mm:ss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时区为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GMT+8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例如：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2015-01-01 12:00:00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。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API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服务端允许客户端请求最大时间误差为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分钟。</w:t>
            </w:r>
          </w:p>
        </w:tc>
      </w:tr>
      <w:tr w:rsidR="00030789" w:rsidRPr="0002776B" w:rsidTr="00431B80">
        <w:trPr>
          <w:trHeight w:val="362"/>
        </w:trPr>
        <w:tc>
          <w:tcPr>
            <w:tcW w:w="844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format</w:t>
            </w:r>
          </w:p>
        </w:tc>
        <w:tc>
          <w:tcPr>
            <w:tcW w:w="485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String</w:t>
            </w:r>
          </w:p>
        </w:tc>
        <w:tc>
          <w:tcPr>
            <w:tcW w:w="690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否</w:t>
            </w:r>
          </w:p>
        </w:tc>
        <w:tc>
          <w:tcPr>
            <w:tcW w:w="2981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响应格式。默认为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json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格式，可选值：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xml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json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，暂时只支持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json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030789" w:rsidRPr="0002776B" w:rsidTr="00431B80">
        <w:trPr>
          <w:trHeight w:val="362"/>
        </w:trPr>
        <w:tc>
          <w:tcPr>
            <w:tcW w:w="844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v</w:t>
            </w:r>
          </w:p>
        </w:tc>
        <w:tc>
          <w:tcPr>
            <w:tcW w:w="485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String</w:t>
            </w:r>
          </w:p>
        </w:tc>
        <w:tc>
          <w:tcPr>
            <w:tcW w:w="690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2981" w:type="pct"/>
            <w:shd w:val="clear" w:color="auto" w:fill="FFFFFF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:rsidR="00501E21" w:rsidRPr="0002776B" w:rsidRDefault="00501E21" w:rsidP="00016387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API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协议版本，可选值：</w:t>
            </w:r>
            <w:r w:rsidR="00016387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.0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。</w:t>
            </w:r>
          </w:p>
        </w:tc>
      </w:tr>
    </w:tbl>
    <w:p w:rsidR="00501E21" w:rsidRDefault="00501E21" w:rsidP="00DA3426">
      <w:pPr>
        <w:pStyle w:val="20"/>
        <w:numPr>
          <w:ilvl w:val="0"/>
          <w:numId w:val="18"/>
        </w:numPr>
      </w:pPr>
      <w:bookmarkStart w:id="10" w:name="_Toc452666349"/>
      <w:r w:rsidRPr="00501E21">
        <w:rPr>
          <w:rFonts w:hint="eastAsia"/>
        </w:rPr>
        <w:t>系统错误码</w:t>
      </w:r>
      <w:r w:rsidRPr="00501E21">
        <w:rPr>
          <w:rFonts w:hint="eastAsia"/>
        </w:rPr>
        <w:t>code</w:t>
      </w:r>
      <w:bookmarkEnd w:id="10"/>
    </w:p>
    <w:tbl>
      <w:tblPr>
        <w:tblW w:w="8331" w:type="dxa"/>
        <w:tblBorders>
          <w:top w:val="single" w:sz="6" w:space="0" w:color="999999"/>
          <w:left w:val="single" w:sz="6" w:space="0" w:color="999999"/>
        </w:tblBorders>
        <w:shd w:val="clear" w:color="auto" w:fill="FFFFFF"/>
        <w:tblCellMar>
          <w:left w:w="0" w:type="dxa"/>
          <w:right w:w="0" w:type="dxa"/>
        </w:tblCellMar>
        <w:tblLook w:val="04A0"/>
      </w:tblPr>
      <w:tblGrid>
        <w:gridCol w:w="723"/>
        <w:gridCol w:w="1695"/>
        <w:gridCol w:w="5913"/>
      </w:tblGrid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595959" w:themeFill="text1" w:themeFillTint="A6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rPr>
                <w:b/>
                <w:bCs/>
                <w:color w:val="FFFFFF"/>
                <w:sz w:val="18"/>
                <w:szCs w:val="18"/>
              </w:rPr>
            </w:pPr>
            <w:r w:rsidRPr="0002776B">
              <w:rPr>
                <w:b/>
                <w:color w:val="FFFFFF"/>
                <w:sz w:val="18"/>
                <w:szCs w:val="18"/>
              </w:rPr>
              <w:t>错误码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595959" w:themeFill="text1" w:themeFillTint="A6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pStyle w:val="32"/>
              <w:spacing w:before="0" w:beforeAutospacing="0" w:after="0" w:afterAutospacing="0"/>
              <w:jc w:val="both"/>
              <w:rPr>
                <w:rFonts w:asciiTheme="minorHAnsi" w:eastAsiaTheme="minorEastAsia" w:hAnsiTheme="minorHAnsi" w:cstheme="minorBidi"/>
                <w:b/>
                <w:bCs/>
                <w:color w:val="FFFFFF"/>
                <w:kern w:val="2"/>
                <w:sz w:val="18"/>
                <w:szCs w:val="18"/>
              </w:rPr>
            </w:pPr>
            <w:r w:rsidRPr="0002776B">
              <w:rPr>
                <w:rFonts w:asciiTheme="minorHAnsi" w:eastAsiaTheme="minorEastAsia" w:hAnsiTheme="minorHAnsi" w:cstheme="minorBidi"/>
                <w:b/>
                <w:color w:val="FFFFFF"/>
                <w:kern w:val="2"/>
                <w:sz w:val="18"/>
                <w:szCs w:val="18"/>
              </w:rPr>
              <w:t>错误中文描述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595959" w:themeFill="text1" w:themeFillTint="A6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pStyle w:val="32"/>
              <w:spacing w:before="0" w:beforeAutospacing="0" w:after="0" w:afterAutospacing="0"/>
              <w:jc w:val="both"/>
              <w:rPr>
                <w:rFonts w:asciiTheme="minorHAnsi" w:eastAsiaTheme="minorEastAsia" w:hAnsiTheme="minorHAnsi" w:cstheme="minorBidi"/>
                <w:b/>
                <w:bCs/>
                <w:color w:val="FFFFFF"/>
                <w:kern w:val="2"/>
                <w:sz w:val="18"/>
                <w:szCs w:val="18"/>
              </w:rPr>
            </w:pPr>
            <w:r w:rsidRPr="0002776B">
              <w:rPr>
                <w:rFonts w:asciiTheme="minorHAnsi" w:eastAsiaTheme="minorEastAsia" w:hAnsiTheme="minorHAnsi" w:cstheme="minorBidi"/>
                <w:b/>
                <w:color w:val="FFFFFF"/>
                <w:kern w:val="2"/>
                <w:sz w:val="18"/>
                <w:szCs w:val="18"/>
              </w:rPr>
              <w:t>解决方案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服务不可用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1.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多数是由未知异常引起的，仔细检查传入的参数是否符合文档描述，是否缺少系统级参数？</w:t>
            </w:r>
            <w:r w:rsidRPr="0002776B">
              <w:rPr>
                <w:rStyle w:val="apple-converted-space"/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限制时间内调用失败次数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调整程序合理调用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I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，请隔日再调用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请求被禁止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lastRenderedPageBreak/>
              <w:t>100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缺少版本参数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传入的参数加入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v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字段（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I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协议版本号）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0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不支持的版本号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用户传入的版本号没有被提供，即您的版本号不属于目前京东正在使用的版本号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非法的版本参数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用户传入的版本号格式错误，必须为数字格式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缺少时间戳参数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传入的参数中必须包含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timestamp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参数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非法的时间戳参数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时间戳，格式为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yyyy-mm-dd hh:mm:ss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，例如：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2008-01-25 20:23:30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。京东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I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服务端允许客户端请求时间误差为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6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分钟。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缺少商家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Id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参数</w:t>
            </w:r>
          </w:p>
        </w:tc>
        <w:tc>
          <w:tcPr>
            <w:tcW w:w="0" w:type="auto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无效的商家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Id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参数</w:t>
            </w:r>
          </w:p>
        </w:tc>
        <w:tc>
          <w:tcPr>
            <w:tcW w:w="0" w:type="auto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11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缺少签名参数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传入的参数中必须包含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sign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字段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12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无效签名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签名必须根据正确的算法算出来的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13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无效数据格式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14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缺少方法名参数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传入的参数中必须包含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method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参数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,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即您需要调用的接口名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15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不存在的方法名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传入的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method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字段必须是你所调用的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I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的名称，并且该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I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名称是确实存在的。某些接口（如无线买家应用、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CPS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应用）在沙箱中未部署，因此在沙箱中会报此错误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16</w:t>
            </w:r>
          </w:p>
        </w:tc>
        <w:tc>
          <w:tcPr>
            <w:tcW w:w="0" w:type="auto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缺少流水号参数</w:t>
            </w:r>
          </w:p>
        </w:tc>
        <w:tc>
          <w:tcPr>
            <w:tcW w:w="0" w:type="auto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lastRenderedPageBreak/>
              <w:t>17</w:t>
            </w:r>
          </w:p>
        </w:tc>
        <w:tc>
          <w:tcPr>
            <w:tcW w:w="0" w:type="auto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流水号已经存在</w:t>
            </w:r>
          </w:p>
        </w:tc>
        <w:tc>
          <w:tcPr>
            <w:tcW w:w="0" w:type="auto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18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缺少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ccess_token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参数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传入的参数中必须包含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ccess_token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字段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19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无效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ccess_token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您传入的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token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不正确，请确认您的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token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值与您使用商家账号和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pkey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应用获取到的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token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参数一致。</w:t>
            </w:r>
            <w:r w:rsidRPr="0002776B">
              <w:rPr>
                <w:rStyle w:val="apple-converted-space"/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缺少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p_key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参数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传入的参数中必须包含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p_key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字段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21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无效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p_key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所选的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pkey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必须是正式环境的，而非沙箱环境的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pkey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28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app_key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正确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29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app_secret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正确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31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app_key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能为空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32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app_secret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能为空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23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用户名密码错误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26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password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值为空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27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username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值为空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1004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token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过期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lastRenderedPageBreak/>
              <w:t>1005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token</w:t>
            </w:r>
            <w:r w:rsidRPr="0002776B">
              <w:rPr>
                <w:rFonts w:ascii="Arial" w:hAnsi="Arial" w:cs="Arial" w:hint="eastAsia"/>
                <w:color w:val="000000" w:themeColor="text1"/>
                <w:sz w:val="18"/>
                <w:szCs w:val="18"/>
              </w:rPr>
              <w:t>不存在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</w:tcPr>
          <w:p w:rsidR="008E0E52" w:rsidRPr="0002776B" w:rsidRDefault="008E0E52" w:rsidP="00431B80">
            <w:pPr>
              <w:spacing w:line="270" w:lineRule="atLeast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22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授权者不是商家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部分应用类型需要商家账号，此错误说明授权时输入的账号非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POP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商家账号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23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该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I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已经停用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系统升级，将接口临时关闭，升级完毕后即可正常调用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24</w:t>
            </w:r>
          </w:p>
        </w:tc>
        <w:tc>
          <w:tcPr>
            <w:tcW w:w="1695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无权调用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I</w:t>
            </w:r>
          </w:p>
        </w:tc>
        <w:tc>
          <w:tcPr>
            <w:tcW w:w="591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pStyle w:val="ab"/>
              <w:spacing w:before="0" w:beforeAutospacing="0" w:after="0" w:afterAutospacing="0" w:line="420" w:lineRule="atLeast"/>
              <w:ind w:firstLine="360"/>
              <w:jc w:val="both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1.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通用应用？</w:t>
            </w:r>
            <w:r w:rsidRPr="0002776B">
              <w:rPr>
                <w:rStyle w:val="apple-converted-space"/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调用商家服务中的所有接口，但需要商家授权</w:t>
            </w:r>
            <w:r w:rsidRPr="0002776B">
              <w:rPr>
                <w:rStyle w:val="apple-converted-space"/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  <w:t>2.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商家应用？</w:t>
            </w:r>
            <w:r w:rsidRPr="0002776B">
              <w:rPr>
                <w:rStyle w:val="apple-converted-space"/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调用商家服务中的所有接口，但需要商家授权</w:t>
            </w:r>
            <w:r w:rsidRPr="0002776B">
              <w:rPr>
                <w:rStyle w:val="apple-converted-space"/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  <w:t>3.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无线买家应用？</w:t>
            </w:r>
            <w:r w:rsidRPr="0002776B">
              <w:rPr>
                <w:rStyle w:val="apple-converted-space"/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移动手机端适用，无需授权，可调用无线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API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  <w:t>4.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网站应用？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br/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广告网盟，无需授权，可调用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CPS</w:t>
            </w: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接口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25</w:t>
            </w:r>
          </w:p>
        </w:tc>
        <w:tc>
          <w:tcPr>
            <w:tcW w:w="0" w:type="auto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此应用不是上线状态</w:t>
            </w:r>
          </w:p>
        </w:tc>
        <w:tc>
          <w:tcPr>
            <w:tcW w:w="0" w:type="auto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</w:p>
        </w:tc>
      </w:tr>
      <w:tr w:rsidR="008E0E52" w:rsidRPr="0002776B" w:rsidTr="00431B80">
        <w:tc>
          <w:tcPr>
            <w:tcW w:w="723" w:type="dxa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43</w:t>
            </w:r>
          </w:p>
        </w:tc>
        <w:tc>
          <w:tcPr>
            <w:tcW w:w="0" w:type="auto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系统处理错误</w:t>
            </w:r>
          </w:p>
        </w:tc>
        <w:tc>
          <w:tcPr>
            <w:tcW w:w="0" w:type="auto"/>
            <w:tcBorders>
              <w:bottom w:val="single" w:sz="6" w:space="0" w:color="999999"/>
              <w:right w:val="single" w:sz="6" w:space="0" w:color="999999"/>
            </w:tcBorders>
            <w:shd w:val="clear" w:color="auto" w:fill="FFFFFF"/>
            <w:tcMar>
              <w:top w:w="30" w:type="dxa"/>
              <w:left w:w="75" w:type="dxa"/>
              <w:bottom w:w="30" w:type="dxa"/>
              <w:right w:w="0" w:type="dxa"/>
            </w:tcMar>
            <w:vAlign w:val="center"/>
            <w:hideMark/>
          </w:tcPr>
          <w:p w:rsidR="008E0E52" w:rsidRPr="0002776B" w:rsidRDefault="008E0E52" w:rsidP="00431B80">
            <w:pPr>
              <w:spacing w:line="270" w:lineRule="atLeast"/>
              <w:rPr>
                <w:rFonts w:ascii="Arial" w:eastAsia="宋体" w:hAnsi="Arial" w:cs="Arial"/>
                <w:color w:val="000000" w:themeColor="text1"/>
                <w:sz w:val="18"/>
                <w:szCs w:val="18"/>
              </w:rPr>
            </w:pPr>
            <w:r w:rsidRPr="0002776B">
              <w:rPr>
                <w:rFonts w:ascii="Arial" w:hAnsi="Arial" w:cs="Arial"/>
                <w:color w:val="000000" w:themeColor="text1"/>
                <w:sz w:val="18"/>
                <w:szCs w:val="18"/>
              </w:rPr>
              <w:t> </w:t>
            </w:r>
          </w:p>
        </w:tc>
      </w:tr>
    </w:tbl>
    <w:p w:rsidR="00501E21" w:rsidRDefault="00501E21" w:rsidP="00DA3426">
      <w:pPr>
        <w:pStyle w:val="20"/>
        <w:numPr>
          <w:ilvl w:val="0"/>
          <w:numId w:val="18"/>
        </w:numPr>
      </w:pPr>
      <w:bookmarkStart w:id="11" w:name="_Toc452666350"/>
      <w:r w:rsidRPr="00501E21">
        <w:rPr>
          <w:rFonts w:hint="eastAsia"/>
        </w:rPr>
        <w:t>业务错误码</w:t>
      </w:r>
      <w:r w:rsidR="00A25959" w:rsidRPr="00A25959">
        <w:t>resultCode</w:t>
      </w:r>
      <w:bookmarkEnd w:id="1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960"/>
        <w:gridCol w:w="1687"/>
        <w:gridCol w:w="1369"/>
        <w:gridCol w:w="4506"/>
      </w:tblGrid>
      <w:tr w:rsidR="00A25959" w:rsidTr="00431B80">
        <w:trPr>
          <w:trHeight w:val="255"/>
        </w:trPr>
        <w:tc>
          <w:tcPr>
            <w:tcW w:w="960" w:type="dxa"/>
            <w:shd w:val="pct50" w:color="auto" w:fill="auto"/>
            <w:vAlign w:val="center"/>
          </w:tcPr>
          <w:p w:rsidR="00A25959" w:rsidRPr="004F208D" w:rsidRDefault="00A25959" w:rsidP="00431B80">
            <w:pPr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响应码</w:t>
            </w:r>
          </w:p>
        </w:tc>
        <w:tc>
          <w:tcPr>
            <w:tcW w:w="1687" w:type="dxa"/>
            <w:shd w:val="pct50" w:color="auto" w:fill="auto"/>
            <w:vAlign w:val="center"/>
          </w:tcPr>
          <w:p w:rsidR="00A25959" w:rsidRPr="004F208D" w:rsidRDefault="00A25959" w:rsidP="00431B80">
            <w:pPr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  <w:tc>
          <w:tcPr>
            <w:tcW w:w="1369" w:type="dxa"/>
            <w:shd w:val="pct50" w:color="auto" w:fill="auto"/>
            <w:vAlign w:val="center"/>
          </w:tcPr>
          <w:p w:rsidR="00A25959" w:rsidRPr="004F208D" w:rsidRDefault="00A25959" w:rsidP="00431B80">
            <w:pPr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备注</w:t>
            </w:r>
          </w:p>
        </w:tc>
        <w:tc>
          <w:tcPr>
            <w:tcW w:w="4506" w:type="dxa"/>
            <w:shd w:val="pct50" w:color="auto" w:fill="auto"/>
            <w:vAlign w:val="center"/>
          </w:tcPr>
          <w:p w:rsidR="00A25959" w:rsidRPr="004F208D" w:rsidRDefault="00A25959" w:rsidP="00431B80">
            <w:pPr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详细描述</w:t>
            </w:r>
          </w:p>
        </w:tc>
      </w:tr>
      <w:tr w:rsidR="00A25959" w:rsidTr="00431B80">
        <w:trPr>
          <w:trHeight w:val="255"/>
        </w:trPr>
        <w:tc>
          <w:tcPr>
            <w:tcW w:w="4016" w:type="dxa"/>
            <w:gridSpan w:val="3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宋体" w:hAnsi="宋体" w:cs="Arial" w:hint="eastAsia"/>
                <w:color w:val="FF0000"/>
                <w:kern w:val="0"/>
                <w:sz w:val="18"/>
                <w:szCs w:val="18"/>
              </w:rPr>
              <w:t xml:space="preserve">0*** </w:t>
            </w:r>
            <w:r w:rsidRPr="004F208D">
              <w:rPr>
                <w:rFonts w:ascii="宋体" w:hAnsi="宋体" w:cs="Arial" w:hint="eastAsia"/>
                <w:color w:val="FF0000"/>
                <w:kern w:val="0"/>
                <w:sz w:val="18"/>
                <w:szCs w:val="18"/>
              </w:rPr>
              <w:t>成功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0000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操作成功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查询相关接口，调用成功时返回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0001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下单成功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lastRenderedPageBreak/>
              <w:t>0002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取消订单成功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0003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确认订单成功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0004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申请开票成功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4F208D">
              <w:rPr>
                <w:rFonts w:ascii="宋体" w:hAnsi="宋体" w:cs="Arial" w:hint="eastAsia"/>
                <w:kern w:val="0"/>
                <w:sz w:val="18"/>
                <w:szCs w:val="18"/>
              </w:rPr>
              <w:t>目前只有联通使用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0005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全部开票成功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4F208D">
              <w:rPr>
                <w:rFonts w:ascii="宋体" w:hAnsi="宋体" w:cs="Arial" w:hint="eastAsia"/>
                <w:kern w:val="0"/>
                <w:sz w:val="18"/>
                <w:szCs w:val="18"/>
              </w:rPr>
              <w:t>目前只有联通使用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0006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部分开票成功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4F208D">
              <w:rPr>
                <w:rFonts w:ascii="宋体" w:hAnsi="宋体" w:cs="Arial" w:hint="eastAsia"/>
                <w:kern w:val="0"/>
                <w:sz w:val="18"/>
                <w:szCs w:val="18"/>
              </w:rPr>
              <w:t>目前只有联通使用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0007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取消开票成功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4F208D">
              <w:rPr>
                <w:rFonts w:ascii="宋体" w:hAnsi="宋体" w:cs="Arial" w:hint="eastAsia"/>
                <w:kern w:val="0"/>
                <w:sz w:val="18"/>
                <w:szCs w:val="18"/>
              </w:rPr>
              <w:t>目前只有联通使用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0008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重复提交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同一三方订单号已经存在有效订单。此时下单结果</w:t>
            </w:r>
            <w:r w:rsidRPr="004F208D">
              <w:rPr>
                <w:rFonts w:hint="eastAsia"/>
                <w:sz w:val="18"/>
                <w:szCs w:val="18"/>
              </w:rPr>
              <w:t xml:space="preserve"> result</w:t>
            </w:r>
            <w:r w:rsidRPr="004F208D">
              <w:rPr>
                <w:rFonts w:hint="eastAsia"/>
                <w:sz w:val="18"/>
                <w:szCs w:val="18"/>
              </w:rPr>
              <w:t>会返回该三方订单号对应订单信息。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0010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返回数据为空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4016" w:type="dxa"/>
            <w:gridSpan w:val="3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  <w:t xml:space="preserve">1*** </w:t>
            </w:r>
            <w:r w:rsidRPr="004F208D">
              <w:rPr>
                <w:rFonts w:ascii="宋体" w:hAnsi="宋体" w:cs="Arial" w:hint="eastAsia"/>
                <w:color w:val="FF0000"/>
                <w:kern w:val="0"/>
                <w:sz w:val="18"/>
                <w:szCs w:val="18"/>
              </w:rPr>
              <w:t>参数问题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通用，请检查参数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1001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参数为空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1002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参数格式不正确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1003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参数值不正确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1004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参数重复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1005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入参转化错误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请检查输入参数</w:t>
            </w:r>
          </w:p>
        </w:tc>
      </w:tr>
      <w:tr w:rsidR="00A25959" w:rsidTr="00431B80">
        <w:trPr>
          <w:trHeight w:val="255"/>
        </w:trPr>
        <w:tc>
          <w:tcPr>
            <w:tcW w:w="4016" w:type="dxa"/>
            <w:gridSpan w:val="3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  <w:lastRenderedPageBreak/>
              <w:t xml:space="preserve">2*** </w:t>
            </w:r>
            <w:r w:rsidRPr="004F208D">
              <w:rPr>
                <w:rFonts w:ascii="宋体" w:hAnsi="宋体" w:cs="Arial" w:hint="eastAsia"/>
                <w:color w:val="FF0000"/>
                <w:kern w:val="0"/>
                <w:sz w:val="18"/>
                <w:szCs w:val="18"/>
              </w:rPr>
              <w:t>权限问题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通用，请联系业务人员咨询对应权限问题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2001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用户权限不足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2002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合同权限不足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2003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企业权限不足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2004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商品池权限不足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2005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金彩权限问题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2006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无有效增票资质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2007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token</w:t>
            </w: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已过期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请重新刷新或者获取</w:t>
            </w: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token</w:t>
            </w:r>
          </w:p>
        </w:tc>
      </w:tr>
      <w:tr w:rsidR="00A25959" w:rsidTr="00431B80">
        <w:trPr>
          <w:trHeight w:val="255"/>
        </w:trPr>
        <w:tc>
          <w:tcPr>
            <w:tcW w:w="4016" w:type="dxa"/>
            <w:gridSpan w:val="3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  <w:t xml:space="preserve">3*** </w:t>
            </w:r>
            <w:r w:rsidRPr="004F208D">
              <w:rPr>
                <w:rFonts w:ascii="宋体" w:hAnsi="宋体" w:cs="Arial" w:hint="eastAsia"/>
                <w:color w:val="FF0000"/>
                <w:kern w:val="0"/>
                <w:sz w:val="18"/>
                <w:szCs w:val="18"/>
              </w:rPr>
              <w:t>业务问题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4016" w:type="dxa"/>
            <w:gridSpan w:val="3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宋体" w:hAnsi="宋体" w:cs="Arial" w:hint="eastAsia"/>
                <w:color w:val="FF0000"/>
                <w:kern w:val="0"/>
                <w:sz w:val="18"/>
                <w:szCs w:val="18"/>
              </w:rPr>
              <w:t xml:space="preserve">31** </w:t>
            </w:r>
            <w:r w:rsidRPr="004F208D">
              <w:rPr>
                <w:rFonts w:ascii="宋体" w:hAnsi="宋体" w:cs="Arial" w:hint="eastAsia"/>
                <w:color w:val="FF0000"/>
                <w:kern w:val="0"/>
                <w:sz w:val="18"/>
                <w:szCs w:val="18"/>
              </w:rPr>
              <w:t>下单业务问题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01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价格不存在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02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提交订单过快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1</w:t>
            </w: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分钟后提交订单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03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订单类型不支持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订单类型只支持普通自营、厂家直送、实物礼品卡、延保商品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04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商品类型受限制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S</w:t>
            </w: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ku</w:t>
            </w: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不在商品池，或者存在奢侈品或高值贵品商品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05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商品没查询到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S</w:t>
            </w: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ku</w:t>
            </w: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对应商品不存在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lastRenderedPageBreak/>
              <w:t>3006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商品不能进行货到付款下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07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地址不能进行货到付款下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08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库存不足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09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区域限制校验没通过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商品在该区域受限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10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实体礼品卡和其他实物不能混合下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11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大家电暂不支持公司转账预占下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12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海尔仓大家电，不支持后款预占下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13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厂家直送商品只能下先款订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14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厂家直送商品不能使用普票随货下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15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实物礼品卡订单只能下普票订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16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配额不足或者已被锁定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月结权限用户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检查月结额度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17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余额不足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检查对应支付方式剩余额度</w:t>
            </w:r>
          </w:p>
        </w:tc>
      </w:tr>
      <w:tr w:rsidR="00A25959" w:rsidTr="00431B80">
        <w:trPr>
          <w:trHeight w:val="255"/>
        </w:trPr>
        <w:tc>
          <w:tcPr>
            <w:tcW w:w="4016" w:type="dxa"/>
            <w:gridSpan w:val="3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  <w:lastRenderedPageBreak/>
              <w:t>3051</w:t>
            </w:r>
            <w:r w:rsidRPr="004F208D">
              <w:rPr>
                <w:rFonts w:ascii="宋体" w:hAnsi="宋体" w:cs="Arial" w:hint="eastAsia"/>
                <w:color w:val="FF0000"/>
                <w:kern w:val="0"/>
                <w:sz w:val="18"/>
                <w:szCs w:val="18"/>
              </w:rPr>
              <w:t>开始的为下游接口异常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51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价格获取失败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接口调用失败，可重试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52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主数据接口业务异常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接口调用失败，可重试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53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商品基本信息接口调用失败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接口调用失败，可重试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54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商品扩展接口调用失败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接口调用失败，可重试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55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大家电接口调用失败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接口调用失败，可重试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56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赠品附件接口调用失败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接口调用失败，可重试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57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区分大家电和中小件商品失败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接口调用失败，可重试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058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下单失败，请重新提交订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接口调用失败，可重试（下游下单接口返回，不确定重试能否成功）</w:t>
            </w:r>
          </w:p>
        </w:tc>
      </w:tr>
      <w:tr w:rsidR="00A25959" w:rsidTr="00431B80">
        <w:trPr>
          <w:trHeight w:val="255"/>
        </w:trPr>
        <w:tc>
          <w:tcPr>
            <w:tcW w:w="4016" w:type="dxa"/>
            <w:gridSpan w:val="3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  <w:t xml:space="preserve">31** </w:t>
            </w:r>
            <w:r w:rsidRPr="004F208D">
              <w:rPr>
                <w:rFonts w:ascii="宋体" w:hAnsi="宋体" w:cs="Arial" w:hint="eastAsia"/>
                <w:color w:val="FF0000"/>
                <w:kern w:val="0"/>
                <w:sz w:val="18"/>
                <w:szCs w:val="18"/>
              </w:rPr>
              <w:t>确认订单业务问题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101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确认下单最终失败，请重新确认订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可重新确认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102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jdOrderId</w:t>
            </w: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不存在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lastRenderedPageBreak/>
              <w:t>3103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该订单已确认下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已确认订单，不需要重复确认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104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不能单独确认子订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105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订单对应子单已取消，不能确认！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106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查询子单异常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107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本地子单与</w:t>
            </w: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ERP</w:t>
            </w: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子单不一致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108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确认订单操作失败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4016" w:type="dxa"/>
            <w:gridSpan w:val="3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  <w:t xml:space="preserve">32** </w:t>
            </w:r>
            <w:r w:rsidRPr="004F208D">
              <w:rPr>
                <w:rFonts w:ascii="宋体" w:hAnsi="宋体" w:cs="Arial" w:hint="eastAsia"/>
                <w:color w:val="FF0000"/>
                <w:kern w:val="0"/>
                <w:sz w:val="18"/>
                <w:szCs w:val="18"/>
              </w:rPr>
              <w:t>取消订单业务问题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201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取消订单失败，请重新取消订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可重新取消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202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jdOrderId</w:t>
            </w: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不存在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203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该订单已经被取消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已取消订单，不需要重复取消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204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不能取消已经生产订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205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不能取消未确认订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//</w:t>
            </w:r>
            <w:r w:rsidRPr="004F208D">
              <w:rPr>
                <w:rFonts w:ascii="宋体" w:hAnsi="宋体" w:cs="Arial" w:hint="eastAsia"/>
                <w:kern w:val="0"/>
                <w:sz w:val="18"/>
                <w:szCs w:val="18"/>
              </w:rPr>
              <w:t>取消已确认订单接口使用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206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不能取消预占并且已确认订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//</w:t>
            </w:r>
            <w:r w:rsidRPr="004F208D">
              <w:rPr>
                <w:rFonts w:ascii="宋体" w:hAnsi="宋体" w:cs="Arial" w:hint="eastAsia"/>
                <w:kern w:val="0"/>
                <w:sz w:val="18"/>
                <w:szCs w:val="18"/>
              </w:rPr>
              <w:t>取消已确认订单接口使用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lastRenderedPageBreak/>
              <w:t>3207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不能取消父订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//</w:t>
            </w:r>
            <w:r w:rsidRPr="004F208D">
              <w:rPr>
                <w:rFonts w:ascii="宋体" w:hAnsi="宋体" w:cs="Arial" w:hint="eastAsia"/>
                <w:kern w:val="0"/>
                <w:sz w:val="18"/>
                <w:szCs w:val="18"/>
              </w:rPr>
              <w:t>取消已确认订单接口使用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208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不能取消已确认订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209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不能取消子订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210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查询子单异常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211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取消订单失败，存在已确认的子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212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取消订单操作失败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4016" w:type="dxa"/>
            <w:gridSpan w:val="3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  <w:t xml:space="preserve">33** </w:t>
            </w:r>
            <w:r w:rsidRPr="004F208D">
              <w:rPr>
                <w:rFonts w:ascii="宋体" w:hAnsi="宋体" w:cs="Arial" w:hint="eastAsia"/>
                <w:color w:val="FF0000"/>
                <w:kern w:val="0"/>
                <w:sz w:val="18"/>
                <w:szCs w:val="18"/>
              </w:rPr>
              <w:t>发票业务问题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301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待审核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4F208D">
              <w:rPr>
                <w:rFonts w:ascii="宋体" w:hAnsi="宋体" w:cs="Arial" w:hint="eastAsia"/>
                <w:kern w:val="0"/>
                <w:sz w:val="18"/>
                <w:szCs w:val="18"/>
              </w:rPr>
              <w:t>目前只有联通使用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302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驳回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4F208D">
              <w:rPr>
                <w:rFonts w:ascii="宋体" w:hAnsi="宋体" w:cs="Arial" w:hint="eastAsia"/>
                <w:kern w:val="0"/>
                <w:sz w:val="18"/>
                <w:szCs w:val="18"/>
              </w:rPr>
              <w:t>目前只有联通使用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303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通过待开票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4F208D">
              <w:rPr>
                <w:rFonts w:ascii="宋体" w:hAnsi="宋体" w:cs="Arial" w:hint="eastAsia"/>
                <w:kern w:val="0"/>
                <w:sz w:val="18"/>
                <w:szCs w:val="18"/>
              </w:rPr>
              <w:t>目前只有联通使用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304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申请单不存在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4F208D">
              <w:rPr>
                <w:rFonts w:ascii="宋体" w:hAnsi="宋体" w:cs="Arial" w:hint="eastAsia"/>
                <w:kern w:val="0"/>
                <w:sz w:val="18"/>
                <w:szCs w:val="18"/>
              </w:rPr>
              <w:t>目前只有联通使用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4016" w:type="dxa"/>
            <w:gridSpan w:val="3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  <w:t xml:space="preserve">34** </w:t>
            </w:r>
            <w:r w:rsidRPr="004F208D">
              <w:rPr>
                <w:rFonts w:ascii="宋体" w:hAnsi="宋体" w:cs="Arial" w:hint="eastAsia"/>
                <w:color w:val="FF0000"/>
                <w:kern w:val="0"/>
                <w:sz w:val="18"/>
                <w:szCs w:val="18"/>
              </w:rPr>
              <w:t>其余接口问题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401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订单不存在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没查询到对应订单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lastRenderedPageBreak/>
              <w:t>3402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订单配送信息不存在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403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支付时余额不足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404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订单不能发起支付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405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没查询到对应地址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406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价格不存在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407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获取余额业务异常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408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该支付类型不支持余额查询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409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区分大家电和中小件商品失败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3410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订单未被挂起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4F208D">
              <w:rPr>
                <w:rFonts w:ascii="宋体" w:hAnsi="宋体" w:cs="Arial" w:hint="eastAsia"/>
                <w:kern w:val="0"/>
                <w:sz w:val="18"/>
                <w:szCs w:val="18"/>
              </w:rPr>
              <w:t>目前只有联通使用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4016" w:type="dxa"/>
            <w:gridSpan w:val="3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  <w:t xml:space="preserve">5*** </w:t>
            </w:r>
            <w:r w:rsidRPr="004F208D">
              <w:rPr>
                <w:rFonts w:ascii="宋体" w:hAnsi="宋体" w:cs="Arial" w:hint="eastAsia"/>
                <w:color w:val="FF0000"/>
                <w:kern w:val="0"/>
                <w:sz w:val="18"/>
                <w:szCs w:val="18"/>
              </w:rPr>
              <w:t>系统异常</w:t>
            </w: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5001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服务异常，请稍后重试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 w:hint="eastAsia"/>
                <w:kern w:val="0"/>
                <w:sz w:val="18"/>
                <w:szCs w:val="18"/>
              </w:rPr>
              <w:t>可重试</w:t>
            </w: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5002</w:t>
            </w: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4F208D">
              <w:rPr>
                <w:rFonts w:ascii="Arial" w:hAnsi="Arial" w:cs="Arial"/>
                <w:kern w:val="0"/>
                <w:sz w:val="18"/>
                <w:szCs w:val="18"/>
              </w:rPr>
              <w:t>未知错误</w:t>
            </w: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  <w:tr w:rsidR="00A25959" w:rsidTr="00431B80">
        <w:trPr>
          <w:trHeight w:val="255"/>
        </w:trPr>
        <w:tc>
          <w:tcPr>
            <w:tcW w:w="960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1687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1369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  <w:tc>
          <w:tcPr>
            <w:tcW w:w="4506" w:type="dxa"/>
            <w:vAlign w:val="center"/>
          </w:tcPr>
          <w:p w:rsidR="00A25959" w:rsidRPr="004F208D" w:rsidRDefault="00A25959" w:rsidP="00431B8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</w:p>
        </w:tc>
      </w:tr>
    </w:tbl>
    <w:p w:rsidR="00701394" w:rsidRDefault="00701394" w:rsidP="00701394">
      <w:pPr>
        <w:widowControl/>
        <w:spacing w:before="0" w:after="0"/>
        <w:jc w:val="left"/>
      </w:pPr>
      <w:r>
        <w:br w:type="page"/>
      </w:r>
    </w:p>
    <w:p w:rsidR="00571922" w:rsidRDefault="00571922" w:rsidP="00DA3426">
      <w:pPr>
        <w:pStyle w:val="20"/>
        <w:numPr>
          <w:ilvl w:val="0"/>
          <w:numId w:val="18"/>
        </w:numPr>
      </w:pPr>
      <w:bookmarkStart w:id="12" w:name="_Toc452666351"/>
      <w:bookmarkStart w:id="13" w:name="_Toc438829399"/>
      <w:r>
        <w:rPr>
          <w:rFonts w:hint="eastAsia"/>
        </w:rPr>
        <w:lastRenderedPageBreak/>
        <w:t>接口清单</w:t>
      </w:r>
      <w:bookmarkEnd w:id="12"/>
    </w:p>
    <w:tbl>
      <w:tblPr>
        <w:tblW w:w="8680" w:type="dxa"/>
        <w:tblInd w:w="93" w:type="dxa"/>
        <w:tblLook w:val="04A0"/>
      </w:tblPr>
      <w:tblGrid>
        <w:gridCol w:w="1080"/>
        <w:gridCol w:w="1080"/>
        <w:gridCol w:w="5440"/>
        <w:gridCol w:w="1080"/>
      </w:tblGrid>
      <w:tr w:rsidR="00430EE8" w:rsidRPr="00570AE5" w:rsidTr="00430EE8">
        <w:trPr>
          <w:trHeight w:val="49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b/>
                <w:bCs/>
                <w:color w:val="000000"/>
                <w:kern w:val="0"/>
                <w:sz w:val="20"/>
                <w:szCs w:val="20"/>
              </w:rPr>
              <w:t>一级目录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b/>
                <w:bCs/>
                <w:color w:val="000000"/>
                <w:kern w:val="0"/>
                <w:sz w:val="20"/>
                <w:szCs w:val="20"/>
              </w:rPr>
              <w:t>二级目录</w:t>
            </w:r>
          </w:p>
        </w:tc>
        <w:tc>
          <w:tcPr>
            <w:tcW w:w="54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b/>
                <w:bCs/>
                <w:color w:val="000000"/>
                <w:kern w:val="0"/>
                <w:sz w:val="20"/>
                <w:szCs w:val="20"/>
              </w:rPr>
              <w:t>接口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b/>
                <w:bCs/>
                <w:color w:val="000000"/>
                <w:kern w:val="0"/>
                <w:sz w:val="20"/>
                <w:szCs w:val="20"/>
              </w:rPr>
              <w:t>VOP（实物）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商品API接口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商品池编号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池内商品编号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商品详细信息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商品上下架状态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所有图片信息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商品好评度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商品区域购买限制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商品区域是否支持货到付款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赠品信息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运费查询接口（新增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价格API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批量查询价格（新增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地址API接口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京东一级地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京东二级地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京东三级地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京东四级地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库存API接口</w:t>
            </w:r>
          </w:p>
        </w:tc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批量获取库存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消息API接口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信息推送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删除推送信息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495"/>
        </w:trPr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余额API接口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统一余额查询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用户金采余额接口明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435"/>
        </w:trPr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订单API接口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统一下单API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下单环节API接口</w:t>
            </w: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确认预占库存订单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发起支付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取消未确认订单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京东订单信息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订单反查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配送信息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根据运单号查询配送信息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 xml:space="preserve">　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对账API接口</w:t>
            </w: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新建订单查询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妥投订单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查询拒收订单接口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lastRenderedPageBreak/>
              <w:t>售后API接口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服务单保存申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填写客户发运信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校验某订单中某商品是否可以提交售后服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根据订单号、商品编号查询支持的服务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根据订单号、商品编号查询支持的商品返回京东方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根据客户账号和订单号分页查询服务单概要信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根据服务单号查询服务单明细信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  <w:r w:rsidRPr="00570AE5">
              <w:rPr>
                <w:rFonts w:ascii="仿宋" w:eastAsia="仿宋" w:hAnsi="仿宋" w:cs="宋体" w:hint="eastAsia"/>
                <w:color w:val="000000"/>
                <w:kern w:val="0"/>
                <w:sz w:val="20"/>
                <w:szCs w:val="20"/>
              </w:rPr>
              <w:t>取消服务单/客户放弃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FFFF00"/>
            <w:noWrap/>
            <w:vAlign w:val="center"/>
            <w:hideMark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  <w:r w:rsidRPr="00684AF7">
              <w:rPr>
                <w:rFonts w:ascii="仿宋" w:eastAsia="仿宋" w:hAnsi="仿宋" w:cs="宋体" w:hint="eastAsia"/>
                <w:b/>
                <w:color w:val="000000" w:themeColor="text1"/>
                <w:kern w:val="0"/>
                <w:sz w:val="20"/>
                <w:szCs w:val="20"/>
              </w:rPr>
              <w:t>√</w:t>
            </w:r>
          </w:p>
        </w:tc>
      </w:tr>
      <w:tr w:rsidR="00430EE8" w:rsidRPr="00570AE5" w:rsidTr="00430EE8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5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30EE8" w:rsidRPr="00570AE5" w:rsidRDefault="00430EE8" w:rsidP="00570AE5">
            <w:pPr>
              <w:widowControl/>
              <w:spacing w:before="0" w:after="0"/>
              <w:jc w:val="left"/>
              <w:rPr>
                <w:rFonts w:ascii="仿宋" w:eastAsia="仿宋" w:hAnsi="仿宋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center"/>
          </w:tcPr>
          <w:p w:rsidR="00430EE8" w:rsidRPr="00684AF7" w:rsidRDefault="00430EE8" w:rsidP="00570AE5">
            <w:pPr>
              <w:widowControl/>
              <w:spacing w:before="0" w:after="0"/>
              <w:jc w:val="center"/>
              <w:rPr>
                <w:rFonts w:ascii="仿宋" w:eastAsia="仿宋" w:hAnsi="仿宋" w:cs="宋体"/>
                <w:b/>
                <w:color w:val="000000" w:themeColor="text1"/>
                <w:kern w:val="0"/>
                <w:sz w:val="20"/>
                <w:szCs w:val="20"/>
              </w:rPr>
            </w:pPr>
          </w:p>
        </w:tc>
      </w:tr>
    </w:tbl>
    <w:p w:rsidR="008D56CB" w:rsidRDefault="008D56CB" w:rsidP="00DA3426">
      <w:pPr>
        <w:pStyle w:val="20"/>
        <w:numPr>
          <w:ilvl w:val="0"/>
          <w:numId w:val="18"/>
        </w:numPr>
      </w:pPr>
      <w:bookmarkStart w:id="14" w:name="_Toc452666352"/>
      <w:r>
        <w:rPr>
          <w:rFonts w:hint="eastAsia"/>
        </w:rPr>
        <w:lastRenderedPageBreak/>
        <w:t>API</w:t>
      </w:r>
      <w:r>
        <w:rPr>
          <w:rFonts w:hint="eastAsia"/>
        </w:rPr>
        <w:t>调用流程图</w:t>
      </w:r>
      <w:bookmarkEnd w:id="14"/>
    </w:p>
    <w:p w:rsidR="008D56CB" w:rsidRPr="008D56CB" w:rsidRDefault="00430EE8" w:rsidP="008D56CB">
      <w:r w:rsidRPr="0041433F">
        <w:object w:dxaOrig="11394" w:dyaOrig="15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7pt;height:565.8pt" o:ole="">
            <v:imagedata r:id="rId9" o:title=""/>
          </v:shape>
          <o:OLEObject Type="Embed" ProgID="Visio.Drawing.11" ShapeID="_x0000_i1025" DrawAspect="Content" ObjectID="_1553340757" r:id="rId10"/>
        </w:object>
      </w:r>
    </w:p>
    <w:p w:rsidR="00A01ED5" w:rsidRDefault="00A01ED5" w:rsidP="00DA3426">
      <w:pPr>
        <w:pStyle w:val="15"/>
        <w:numPr>
          <w:ilvl w:val="0"/>
          <w:numId w:val="17"/>
        </w:numPr>
      </w:pPr>
      <w:bookmarkStart w:id="15" w:name="_Toc452666353"/>
      <w:r w:rsidRPr="00BC5578">
        <w:rPr>
          <w:rFonts w:hint="eastAsia"/>
        </w:rPr>
        <w:lastRenderedPageBreak/>
        <w:t>接口明细</w:t>
      </w:r>
      <w:bookmarkEnd w:id="13"/>
      <w:bookmarkEnd w:id="15"/>
    </w:p>
    <w:p w:rsidR="005A3904" w:rsidRDefault="005A3904" w:rsidP="00DA3426">
      <w:pPr>
        <w:pStyle w:val="20"/>
        <w:numPr>
          <w:ilvl w:val="0"/>
          <w:numId w:val="19"/>
        </w:numPr>
      </w:pPr>
      <w:bookmarkStart w:id="16" w:name="_Toc452666354"/>
      <w:r>
        <w:rPr>
          <w:rFonts w:hint="eastAsia"/>
        </w:rPr>
        <w:t>商品接口</w:t>
      </w:r>
      <w:bookmarkEnd w:id="16"/>
    </w:p>
    <w:p w:rsidR="009C625A" w:rsidRDefault="009C625A" w:rsidP="00430EE8">
      <w:pPr>
        <w:jc w:val="center"/>
      </w:pPr>
      <w:r>
        <w:rPr>
          <w:noProof/>
        </w:rPr>
        <w:drawing>
          <wp:inline distT="0" distB="0" distL="0" distR="0">
            <wp:extent cx="4028536" cy="3217652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36" cy="32176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C625A" w:rsidRPr="009C625A" w:rsidRDefault="009C625A" w:rsidP="00430EE8">
      <w:pPr>
        <w:jc w:val="center"/>
      </w:pPr>
      <w:r>
        <w:rPr>
          <w:noProof/>
        </w:rPr>
        <w:drawing>
          <wp:inline distT="0" distB="0" distL="0" distR="0">
            <wp:extent cx="4347713" cy="332117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7713" cy="33211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01ED5" w:rsidRDefault="00A01ED5" w:rsidP="00DA3426">
      <w:pPr>
        <w:pStyle w:val="30"/>
        <w:numPr>
          <w:ilvl w:val="1"/>
          <w:numId w:val="20"/>
        </w:numPr>
      </w:pPr>
      <w:bookmarkStart w:id="17" w:name="_Toc438829400"/>
      <w:bookmarkStart w:id="18" w:name="_Toc452666355"/>
      <w:r>
        <w:rPr>
          <w:rFonts w:hint="eastAsia"/>
        </w:rPr>
        <w:lastRenderedPageBreak/>
        <w:t>商品</w:t>
      </w:r>
      <w:r w:rsidR="005A3904">
        <w:rPr>
          <w:rFonts w:hint="eastAsia"/>
        </w:rPr>
        <w:t>详情</w:t>
      </w:r>
      <w:r>
        <w:rPr>
          <w:rFonts w:hint="eastAsia"/>
        </w:rPr>
        <w:t>接口</w:t>
      </w:r>
      <w:bookmarkEnd w:id="17"/>
      <w:bookmarkEnd w:id="18"/>
    </w:p>
    <w:p w:rsidR="00A01ED5" w:rsidRPr="00180F25" w:rsidRDefault="00A01ED5" w:rsidP="00DA3426">
      <w:pPr>
        <w:pStyle w:val="40"/>
        <w:numPr>
          <w:ilvl w:val="0"/>
          <w:numId w:val="39"/>
        </w:numPr>
      </w:pPr>
      <w:bookmarkStart w:id="19" w:name="_Toc438829401"/>
      <w:r>
        <w:rPr>
          <w:rFonts w:hint="eastAsia"/>
        </w:rPr>
        <w:t>查询商品池编号接口</w:t>
      </w:r>
      <w:bookmarkEnd w:id="19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p</w:t>
      </w:r>
      <w:r>
        <w:t>roduct.PageNum</w:t>
      </w:r>
      <w:r>
        <w:rPr>
          <w:rFonts w:hint="eastAsia"/>
        </w:rPr>
        <w:t>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查询用户对应的商品池编号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5A3904">
      <w:pPr>
        <w:pStyle w:val="a5"/>
        <w:ind w:left="420" w:firstLineChars="0" w:firstLine="0"/>
      </w:pPr>
      <w:r>
        <w:t>param_json={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auto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</w:p>
        </w:tc>
        <w:tc>
          <w:tcPr>
            <w:tcW w:w="992" w:type="dxa"/>
            <w:shd w:val="clear" w:color="auto" w:fill="auto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</w:p>
        </w:tc>
        <w:tc>
          <w:tcPr>
            <w:tcW w:w="851" w:type="dxa"/>
            <w:shd w:val="clear" w:color="auto" w:fill="auto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</w:p>
        </w:tc>
        <w:tc>
          <w:tcPr>
            <w:tcW w:w="5096" w:type="dxa"/>
            <w:shd w:val="clear" w:color="auto" w:fill="auto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</w:p>
        </w:tc>
      </w:tr>
    </w:tbl>
    <w:p w:rsidR="00A01ED5" w:rsidRPr="00670553" w:rsidRDefault="00A01ED5" w:rsidP="005A3904"/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lastRenderedPageBreak/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5A3904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5A3904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5A3904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5A3904">
      <w:r>
        <w:rPr>
          <w:rFonts w:hint="eastAsia"/>
        </w:rPr>
        <w:t>业务数据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268"/>
        <w:gridCol w:w="4530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268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530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T</w:t>
            </w:r>
          </w:p>
        </w:tc>
        <w:tc>
          <w:tcPr>
            <w:tcW w:w="2268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ist&lt;ProductPoolVO&gt;</w:t>
            </w:r>
          </w:p>
        </w:tc>
        <w:tc>
          <w:tcPr>
            <w:tcW w:w="4530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查询结果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5A3904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  <w:color w:val="000000"/>
                <w:szCs w:val="21"/>
              </w:rPr>
              <w:t>name</w:t>
            </w:r>
          </w:p>
        </w:tc>
        <w:tc>
          <w:tcPr>
            <w:tcW w:w="2268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530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池子名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page_num</w:t>
            </w:r>
          </w:p>
        </w:tc>
        <w:tc>
          <w:tcPr>
            <w:tcW w:w="2268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530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池子编号</w:t>
            </w:r>
          </w:p>
        </w:tc>
      </w:tr>
    </w:tbl>
    <w:p w:rsidR="00A01ED5" w:rsidRDefault="00A01ED5" w:rsidP="005A3904"/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A01ED5" w:rsidRDefault="00A01ED5" w:rsidP="005A3904">
      <w:pPr>
        <w:pStyle w:val="a5"/>
        <w:ind w:firstLineChars="250" w:firstLine="525"/>
      </w:pPr>
    </w:p>
    <w:p w:rsidR="00A01ED5" w:rsidRDefault="00A01ED5" w:rsidP="005A3904">
      <w:pPr>
        <w:pStyle w:val="a5"/>
        <w:ind w:firstLineChars="250" w:firstLine="525"/>
      </w:pPr>
      <w:r>
        <w:t>{</w:t>
      </w:r>
    </w:p>
    <w:p w:rsidR="00A01ED5" w:rsidRDefault="00A01ED5" w:rsidP="005A3904">
      <w:pPr>
        <w:pStyle w:val="a5"/>
        <w:ind w:firstLineChars="250" w:firstLine="525"/>
      </w:pPr>
      <w:r>
        <w:lastRenderedPageBreak/>
        <w:tab/>
        <w:t>"biz_product_PageNum_query_response":  {</w:t>
      </w:r>
    </w:p>
    <w:p w:rsidR="00A01ED5" w:rsidRDefault="00A01ED5" w:rsidP="005A3904">
      <w:pPr>
        <w:pStyle w:val="a5"/>
        <w:ind w:firstLineChars="250" w:firstLine="525"/>
      </w:pPr>
      <w:r>
        <w:t xml:space="preserve">    "success": true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": [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    "name": "VOPVSP</w:t>
      </w:r>
      <w:r>
        <w:rPr>
          <w:rFonts w:hint="eastAsia"/>
        </w:rPr>
        <w:t>测试商品池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1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name": "vsp-test-huodaofukuan1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2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    "name": "VOPVSP</w:t>
      </w:r>
      <w:r>
        <w:rPr>
          <w:rFonts w:hint="eastAsia"/>
        </w:rPr>
        <w:t>厨具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3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    "name": "</w:t>
      </w:r>
      <w:r>
        <w:rPr>
          <w:rFonts w:hint="eastAsia"/>
        </w:rPr>
        <w:t>正式验证</w:t>
      </w:r>
      <w:r>
        <w:rPr>
          <w:rFonts w:hint="eastAsia"/>
        </w:rPr>
        <w:t>8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8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lastRenderedPageBreak/>
        <w:t xml:space="preserve">            "name": "VOPVSP</w:t>
      </w:r>
      <w:r>
        <w:rPr>
          <w:rFonts w:hint="eastAsia"/>
        </w:rPr>
        <w:t>商品池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6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    "name": "</w:t>
      </w:r>
      <w:r>
        <w:rPr>
          <w:rFonts w:hint="eastAsia"/>
        </w:rPr>
        <w:t>儿童基金会商品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23241111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    "name": "</w:t>
      </w:r>
      <w:r>
        <w:rPr>
          <w:rFonts w:hint="eastAsia"/>
        </w:rPr>
        <w:t>经典卡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10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    "name": "</w:t>
      </w:r>
      <w:r>
        <w:rPr>
          <w:rFonts w:hint="eastAsia"/>
        </w:rPr>
        <w:t>祝福卡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11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    "name": "</w:t>
      </w:r>
      <w:r>
        <w:rPr>
          <w:rFonts w:hint="eastAsia"/>
        </w:rPr>
        <w:t>节日卡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12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lastRenderedPageBreak/>
        <w:t xml:space="preserve">            "name": "</w:t>
      </w:r>
      <w:r>
        <w:rPr>
          <w:rFonts w:hint="eastAsia"/>
        </w:rPr>
        <w:t>生日卡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17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    "name": "</w:t>
      </w:r>
      <w:r>
        <w:rPr>
          <w:rFonts w:hint="eastAsia"/>
        </w:rPr>
        <w:t>百度商品池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100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    "name": "</w:t>
      </w:r>
      <w:r>
        <w:rPr>
          <w:rFonts w:hint="eastAsia"/>
        </w:rPr>
        <w:t>电子礼品卡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110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    "name": "</w:t>
      </w:r>
      <w:r>
        <w:rPr>
          <w:rFonts w:hint="eastAsia"/>
        </w:rPr>
        <w:t>变形金属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123123123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    "name": "</w:t>
      </w:r>
      <w:r>
        <w:rPr>
          <w:rFonts w:hint="eastAsia"/>
        </w:rPr>
        <w:t>节日卡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1212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lastRenderedPageBreak/>
        <w:t xml:space="preserve">            "name": "</w:t>
      </w:r>
      <w:r>
        <w:rPr>
          <w:rFonts w:hint="eastAsia"/>
        </w:rPr>
        <w:t>其他文印设备（</w:t>
      </w:r>
      <w:r>
        <w:rPr>
          <w:rFonts w:hint="eastAsia"/>
        </w:rPr>
        <w:t>A02021099</w:t>
      </w:r>
      <w:r>
        <w:rPr>
          <w:rFonts w:hint="eastAsia"/>
        </w:rPr>
        <w:t>）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2021099"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    "name": "</w:t>
      </w:r>
      <w:r>
        <w:rPr>
          <w:rFonts w:hint="eastAsia"/>
        </w:rPr>
        <w:t>光盘粉碎机（</w:t>
      </w:r>
      <w:r>
        <w:rPr>
          <w:rFonts w:hint="eastAsia"/>
        </w:rPr>
        <w:t>A02021102</w:t>
      </w:r>
      <w:r>
        <w:rPr>
          <w:rFonts w:hint="eastAsia"/>
        </w:rPr>
        <w:t>）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age_num": "2021102"</w:t>
      </w:r>
    </w:p>
    <w:p w:rsidR="00A01ED5" w:rsidRDefault="00A01ED5" w:rsidP="005A3904">
      <w:pPr>
        <w:pStyle w:val="a5"/>
        <w:ind w:firstLineChars="250" w:firstLine="525"/>
      </w:pPr>
      <w:r>
        <w:t xml:space="preserve">        }</w:t>
      </w:r>
    </w:p>
    <w:p w:rsidR="00A01ED5" w:rsidRDefault="00A01ED5" w:rsidP="005A3904">
      <w:pPr>
        <w:pStyle w:val="a5"/>
        <w:ind w:firstLineChars="250" w:firstLine="525"/>
      </w:pPr>
      <w:r>
        <w:t xml:space="preserve">    ]</w:t>
      </w:r>
    </w:p>
    <w:p w:rsidR="00A01ED5" w:rsidRDefault="00A01ED5" w:rsidP="005A3904">
      <w:pPr>
        <w:pStyle w:val="a5"/>
        <w:ind w:firstLineChars="250" w:firstLine="525"/>
      </w:pPr>
      <w:r>
        <w:t>}</w:t>
      </w:r>
    </w:p>
    <w:p w:rsidR="00A01ED5" w:rsidRDefault="00A01ED5" w:rsidP="005A3904">
      <w:pPr>
        <w:pStyle w:val="a5"/>
        <w:ind w:firstLineChars="250" w:firstLine="525"/>
      </w:pPr>
      <w:r>
        <w:t>}}</w:t>
      </w:r>
    </w:p>
    <w:p w:rsidR="00A01ED5" w:rsidRDefault="00A01ED5" w:rsidP="005A3904">
      <w:pPr>
        <w:pStyle w:val="a5"/>
        <w:ind w:firstLineChars="250" w:firstLine="525"/>
      </w:pPr>
    </w:p>
    <w:p w:rsidR="00A01ED5" w:rsidRDefault="00A01ED5" w:rsidP="005A3904">
      <w:pPr>
        <w:pStyle w:val="a5"/>
        <w:ind w:firstLineChars="250" w:firstLine="525"/>
      </w:pPr>
    </w:p>
    <w:p w:rsidR="00A01ED5" w:rsidRDefault="00A01ED5" w:rsidP="005A3904">
      <w:pPr>
        <w:pStyle w:val="a5"/>
        <w:ind w:firstLineChars="250" w:firstLine="525"/>
      </w:pPr>
    </w:p>
    <w:p w:rsidR="00A01ED5" w:rsidRDefault="00A01ED5" w:rsidP="005A3904">
      <w:pPr>
        <w:pStyle w:val="a5"/>
        <w:ind w:firstLineChars="250" w:firstLine="525"/>
      </w:pPr>
    </w:p>
    <w:p w:rsidR="00A01ED5" w:rsidRPr="00561578" w:rsidRDefault="00A01ED5" w:rsidP="00DA3426">
      <w:pPr>
        <w:pStyle w:val="40"/>
        <w:numPr>
          <w:ilvl w:val="0"/>
          <w:numId w:val="39"/>
        </w:numPr>
      </w:pPr>
      <w:bookmarkStart w:id="20" w:name="_Toc438829402"/>
      <w:r>
        <w:rPr>
          <w:rFonts w:hint="eastAsia"/>
        </w:rPr>
        <w:t>查询池内商品编号接口</w:t>
      </w:r>
      <w:bookmarkEnd w:id="20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product</w:t>
      </w:r>
      <w:r>
        <w:t>.</w:t>
      </w:r>
      <w:r>
        <w:rPr>
          <w:rFonts w:hint="eastAsia"/>
        </w:rPr>
        <w:t>sku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区商品池编号，获取池内商品编号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5A3904">
      <w:pPr>
        <w:autoSpaceDE w:val="0"/>
        <w:autoSpaceDN w:val="0"/>
        <w:adjustRightInd w:val="0"/>
        <w:jc w:val="left"/>
      </w:pPr>
      <w:r>
        <w:lastRenderedPageBreak/>
        <w:t>param_json={ "</w:t>
      </w:r>
      <w:r>
        <w:rPr>
          <w:rFonts w:hint="eastAsia"/>
        </w:rPr>
        <w:t>pageNum</w:t>
      </w:r>
      <w:r>
        <w:t>": "</w:t>
      </w:r>
      <w:r>
        <w:rPr>
          <w:rFonts w:hint="eastAsia"/>
        </w:rPr>
        <w:t>8</w:t>
      </w:r>
      <w:r>
        <w:t>"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pageNum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5A3904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池子编号</w:t>
            </w:r>
          </w:p>
        </w:tc>
      </w:tr>
    </w:tbl>
    <w:p w:rsidR="00A01ED5" w:rsidRPr="00670553" w:rsidRDefault="00A01ED5" w:rsidP="005A3904"/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5A3904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5A3904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5A3904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5A3904">
      <w:r>
        <w:rPr>
          <w:rFonts w:hint="eastAsia"/>
        </w:rPr>
        <w:t>业务数据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268"/>
        <w:gridCol w:w="4530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lastRenderedPageBreak/>
              <w:t>名称</w:t>
            </w:r>
          </w:p>
        </w:tc>
        <w:tc>
          <w:tcPr>
            <w:tcW w:w="2268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530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T</w:t>
            </w:r>
          </w:p>
        </w:tc>
        <w:tc>
          <w:tcPr>
            <w:tcW w:w="2268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530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</w:t>
            </w:r>
            <w:r>
              <w:rPr>
                <w:rFonts w:hint="eastAsia"/>
                <w:color w:val="000000"/>
                <w:szCs w:val="21"/>
              </w:rPr>
              <w:t>skuid</w:t>
            </w:r>
            <w:r>
              <w:rPr>
                <w:rFonts w:hint="eastAsia"/>
                <w:color w:val="000000"/>
                <w:szCs w:val="21"/>
              </w:rPr>
              <w:t>，多类型，以【，】拼接</w:t>
            </w:r>
          </w:p>
        </w:tc>
      </w:tr>
    </w:tbl>
    <w:p w:rsidR="00A01ED5" w:rsidRDefault="00A01ED5" w:rsidP="005A3904"/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A01ED5" w:rsidRDefault="00A01ED5" w:rsidP="005A3904">
      <w:pPr>
        <w:pStyle w:val="a5"/>
        <w:ind w:firstLineChars="250" w:firstLine="525"/>
      </w:pPr>
    </w:p>
    <w:p w:rsidR="00A01ED5" w:rsidRDefault="00A01ED5" w:rsidP="005A3904">
      <w:pPr>
        <w:pStyle w:val="a5"/>
        <w:ind w:firstLineChars="250" w:firstLine="525"/>
      </w:pPr>
      <w:r>
        <w:t>{</w:t>
      </w:r>
    </w:p>
    <w:p w:rsidR="00A01ED5" w:rsidRDefault="00A01ED5" w:rsidP="005A3904">
      <w:pPr>
        <w:pStyle w:val="a5"/>
        <w:ind w:firstLineChars="250" w:firstLine="525"/>
      </w:pPr>
      <w:r>
        <w:tab/>
        <w:t>"biz_product_sku_query_response":  {</w:t>
      </w:r>
    </w:p>
    <w:p w:rsidR="00A01ED5" w:rsidRDefault="00A01ED5" w:rsidP="005A3904">
      <w:pPr>
        <w:pStyle w:val="a5"/>
        <w:ind w:firstLineChars="250" w:firstLine="525"/>
      </w:pPr>
      <w:r>
        <w:t xml:space="preserve">    "success": true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": "107164,179638,208671,657300,738813,272904,302820,281131,281125,897743"</w:t>
      </w:r>
    </w:p>
    <w:p w:rsidR="00A01ED5" w:rsidRDefault="00A01ED5" w:rsidP="005A3904">
      <w:pPr>
        <w:pStyle w:val="a5"/>
        <w:ind w:firstLineChars="250" w:firstLine="525"/>
      </w:pPr>
      <w:r>
        <w:t>}</w:t>
      </w:r>
    </w:p>
    <w:p w:rsidR="00A01ED5" w:rsidRDefault="00A01ED5" w:rsidP="005A3904">
      <w:pPr>
        <w:pStyle w:val="a5"/>
        <w:ind w:firstLineChars="250" w:firstLine="525"/>
      </w:pPr>
      <w:r>
        <w:t>}}</w:t>
      </w:r>
    </w:p>
    <w:p w:rsidR="00A01ED5" w:rsidRPr="00561578" w:rsidRDefault="00A01ED5" w:rsidP="00DA3426">
      <w:pPr>
        <w:pStyle w:val="40"/>
        <w:numPr>
          <w:ilvl w:val="0"/>
          <w:numId w:val="39"/>
        </w:numPr>
      </w:pPr>
      <w:bookmarkStart w:id="21" w:name="_Toc438829403"/>
      <w:r>
        <w:rPr>
          <w:rFonts w:hint="eastAsia"/>
        </w:rPr>
        <w:t>查询商品详细信息接口</w:t>
      </w:r>
      <w:bookmarkEnd w:id="21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product</w:t>
      </w:r>
      <w:r>
        <w:t>.</w:t>
      </w:r>
      <w:r>
        <w:rPr>
          <w:rFonts w:hint="eastAsia"/>
        </w:rPr>
        <w:t>detail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商品编号，获取商品明细信息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5A3904">
      <w:pPr>
        <w:pStyle w:val="a5"/>
        <w:ind w:left="420" w:firstLineChars="0" w:firstLine="0"/>
      </w:pPr>
      <w:r>
        <w:lastRenderedPageBreak/>
        <w:t>param_json={ "</w:t>
      </w:r>
      <w:r>
        <w:rPr>
          <w:rFonts w:hint="eastAsia"/>
        </w:rPr>
        <w:t>sku</w:t>
      </w:r>
      <w:r>
        <w:t xml:space="preserve">": </w:t>
      </w:r>
      <w:r w:rsidRPr="00667E9A">
        <w:t>102194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auto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ku</w:t>
            </w:r>
          </w:p>
        </w:tc>
        <w:tc>
          <w:tcPr>
            <w:tcW w:w="992" w:type="dxa"/>
            <w:shd w:val="clear" w:color="auto" w:fill="auto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851" w:type="dxa"/>
            <w:shd w:val="clear" w:color="auto" w:fill="auto"/>
          </w:tcPr>
          <w:p w:rsidR="00A01ED5" w:rsidRDefault="00A01ED5" w:rsidP="005A3904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5096" w:type="dxa"/>
            <w:shd w:val="clear" w:color="auto" w:fill="auto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编号，只支持单个查询</w:t>
            </w:r>
          </w:p>
        </w:tc>
      </w:tr>
    </w:tbl>
    <w:p w:rsidR="00A01ED5" w:rsidRPr="00670553" w:rsidRDefault="00A01ED5" w:rsidP="005A3904"/>
    <w:p w:rsidR="00A01ED5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p w:rsidR="00341D53" w:rsidRPr="006A2F4D" w:rsidRDefault="006A2F4D" w:rsidP="005A3904">
      <w:pPr>
        <w:pStyle w:val="a5"/>
        <w:ind w:left="420" w:firstLineChars="0" w:firstLine="0"/>
        <w:rPr>
          <w:rFonts w:ascii="微软雅黑" w:hAnsi="微软雅黑"/>
        </w:rPr>
      </w:pPr>
      <w:r w:rsidRPr="006A2F4D">
        <w:rPr>
          <w:rFonts w:ascii="微软雅黑" w:hAnsi="微软雅黑" w:hint="eastAsia"/>
        </w:rPr>
        <w:t>返回结果会根据sk</w:t>
      </w:r>
      <w:r w:rsidRPr="006A2F4D">
        <w:rPr>
          <w:rFonts w:ascii="微软雅黑" w:hAnsi="微软雅黑"/>
        </w:rPr>
        <w:t>uid</w:t>
      </w:r>
      <w:r w:rsidRPr="006A2F4D">
        <w:rPr>
          <w:rFonts w:ascii="微软雅黑" w:hAnsi="微软雅黑" w:hint="eastAsia"/>
        </w:rPr>
        <w:t>位</w:t>
      </w:r>
      <w:r w:rsidRPr="006A2F4D">
        <w:rPr>
          <w:rFonts w:ascii="微软雅黑" w:hAnsi="微软雅黑"/>
        </w:rPr>
        <w:t>数而不同。</w:t>
      </w:r>
      <w:r w:rsidRPr="006A2F4D">
        <w:rPr>
          <w:rFonts w:ascii="微软雅黑" w:hAnsi="微软雅黑" w:hint="eastAsia"/>
        </w:rPr>
        <w:t>sku小于8位会返回其他sku的格式，sku为8位时，返回图书或者是音像的详情结果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5A3904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5A3904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5A3904">
            <w:r w:rsidRPr="009D5F6B">
              <w:lastRenderedPageBreak/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5A3904">
      <w:r>
        <w:rPr>
          <w:rFonts w:hint="eastAsia"/>
        </w:rPr>
        <w:t>业务数据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671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671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查询结果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ku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编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kuType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ook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Author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著者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Editer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编者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ansfer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译者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Drawer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绘者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Proofreader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校对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SBN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SBN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Publishers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出版社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heet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开本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Pages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页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Package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包装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PublishTime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出版时间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atchNo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版次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PrIntegerTime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印刷时间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PrIntegerNo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印次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PackNum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套装数量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anguage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正文语言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Papers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纸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Brand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品牌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comments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媒体评论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mage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插图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contentDesc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内容摘要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relatedProducts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产品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editerDesc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编辑推荐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catalogue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目录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ookAbstract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精彩摘要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authorDesc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作者简介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roduction</w:t>
            </w:r>
          </w:p>
        </w:tc>
        <w:tc>
          <w:tcPr>
            <w:tcW w:w="2127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671" w:type="dxa"/>
            <w:shd w:val="clear" w:color="auto" w:fill="FFFFFF"/>
            <w:vAlign w:val="bottom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前言</w:t>
            </w:r>
          </w:p>
        </w:tc>
      </w:tr>
    </w:tbl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A01ED5" w:rsidRDefault="00A01ED5" w:rsidP="005A3904">
      <w:pPr>
        <w:pStyle w:val="a5"/>
        <w:ind w:firstLineChars="250" w:firstLine="525"/>
      </w:pPr>
      <w:r>
        <w:t>{</w:t>
      </w:r>
    </w:p>
    <w:p w:rsidR="00A01ED5" w:rsidRDefault="00A01ED5" w:rsidP="005A3904">
      <w:pPr>
        <w:pStyle w:val="a5"/>
        <w:ind w:firstLineChars="250" w:firstLine="525"/>
      </w:pPr>
      <w:r>
        <w:lastRenderedPageBreak/>
        <w:tab/>
        <w:t>"</w:t>
      </w:r>
      <w:r w:rsidRPr="00BA3554">
        <w:t xml:space="preserve"> biz_product_detail_query_response </w:t>
      </w:r>
      <w:r>
        <w:t>":  {</w:t>
      </w:r>
    </w:p>
    <w:p w:rsidR="00A01ED5" w:rsidRDefault="00A01ED5" w:rsidP="005A3904">
      <w:pPr>
        <w:pStyle w:val="a5"/>
        <w:ind w:firstLineChars="250" w:firstLine="525"/>
      </w:pPr>
      <w:r>
        <w:t xml:space="preserve">    "success": true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": {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sku": "</w:t>
      </w:r>
      <w:r>
        <w:rPr>
          <w:rFonts w:hint="eastAsia"/>
        </w:rPr>
        <w:t>商品编号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"skuType": "book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Author": "</w:t>
      </w:r>
      <w:r>
        <w:rPr>
          <w:rFonts w:hint="eastAsia"/>
        </w:rPr>
        <w:t>著者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Editer": "</w:t>
      </w:r>
      <w:r>
        <w:rPr>
          <w:rFonts w:hint="eastAsia"/>
        </w:rPr>
        <w:t>编者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Transfer": "</w:t>
      </w:r>
      <w:r>
        <w:rPr>
          <w:rFonts w:hint="eastAsia"/>
        </w:rPr>
        <w:t>译者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Drawer": "</w:t>
      </w:r>
      <w:r>
        <w:rPr>
          <w:rFonts w:hint="eastAsia"/>
        </w:rPr>
        <w:t>绘者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Proofreader": "</w:t>
      </w:r>
      <w:r>
        <w:rPr>
          <w:rFonts w:hint="eastAsia"/>
        </w:rPr>
        <w:t>校对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t xml:space="preserve">        "ISBN": "ISBN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Publishers": "</w:t>
      </w:r>
      <w:r>
        <w:rPr>
          <w:rFonts w:hint="eastAsia"/>
        </w:rPr>
        <w:t>出版社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Sheet": "</w:t>
      </w:r>
      <w:r>
        <w:rPr>
          <w:rFonts w:hint="eastAsia"/>
        </w:rPr>
        <w:t>开本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Pages": "</w:t>
      </w:r>
      <w:r>
        <w:rPr>
          <w:rFonts w:hint="eastAsia"/>
        </w:rPr>
        <w:t>页数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Package": "</w:t>
      </w:r>
      <w:r>
        <w:rPr>
          <w:rFonts w:hint="eastAsia"/>
        </w:rPr>
        <w:t>包装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PublishTime": "</w:t>
      </w:r>
      <w:r>
        <w:rPr>
          <w:rFonts w:hint="eastAsia"/>
        </w:rPr>
        <w:t>出版时间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lastRenderedPageBreak/>
        <w:t xml:space="preserve">        "BatchNo": "</w:t>
      </w:r>
      <w:r>
        <w:rPr>
          <w:rFonts w:hint="eastAsia"/>
        </w:rPr>
        <w:t>版次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PrIntegerTime": "</w:t>
      </w:r>
      <w:r>
        <w:rPr>
          <w:rFonts w:hint="eastAsia"/>
        </w:rPr>
        <w:t>印刷时间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PrIntegerNo": "</w:t>
      </w:r>
      <w:r>
        <w:rPr>
          <w:rFonts w:hint="eastAsia"/>
        </w:rPr>
        <w:t>印次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PackNum": "</w:t>
      </w:r>
      <w:r>
        <w:rPr>
          <w:rFonts w:hint="eastAsia"/>
        </w:rPr>
        <w:t>套装数量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Language": "</w:t>
      </w:r>
      <w:r>
        <w:rPr>
          <w:rFonts w:hint="eastAsia"/>
        </w:rPr>
        <w:t>正文语言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Papers": "</w:t>
      </w:r>
      <w:r>
        <w:rPr>
          <w:rFonts w:hint="eastAsia"/>
        </w:rPr>
        <w:t>用纸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Brand": "</w:t>
      </w:r>
      <w:r>
        <w:rPr>
          <w:rFonts w:hint="eastAsia"/>
        </w:rPr>
        <w:t>品牌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comments": "</w:t>
      </w:r>
      <w:r>
        <w:rPr>
          <w:rFonts w:hint="eastAsia"/>
        </w:rPr>
        <w:t>媒体评论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image": "</w:t>
      </w:r>
      <w:r>
        <w:rPr>
          <w:rFonts w:hint="eastAsia"/>
        </w:rPr>
        <w:t>插图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contentDesc": "</w:t>
      </w:r>
      <w:r>
        <w:rPr>
          <w:rFonts w:hint="eastAsia"/>
        </w:rPr>
        <w:t>内容摘要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relatedProducts": "</w:t>
      </w:r>
      <w:r>
        <w:rPr>
          <w:rFonts w:hint="eastAsia"/>
        </w:rPr>
        <w:t>产品描述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editerDesc": "</w:t>
      </w:r>
      <w:r>
        <w:rPr>
          <w:rFonts w:hint="eastAsia"/>
        </w:rPr>
        <w:t>编辑推荐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catalogue": "</w:t>
      </w:r>
      <w:r>
        <w:rPr>
          <w:rFonts w:hint="eastAsia"/>
        </w:rPr>
        <w:t>目录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bookAbstract": "</w:t>
      </w:r>
      <w:r>
        <w:rPr>
          <w:rFonts w:hint="eastAsia"/>
        </w:rPr>
        <w:t>精彩摘要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 xml:space="preserve">        "authorDesc": "</w:t>
      </w:r>
      <w:r>
        <w:rPr>
          <w:rFonts w:hint="eastAsia"/>
        </w:rPr>
        <w:t>作者简介</w:t>
      </w:r>
      <w:r>
        <w:rPr>
          <w:rFonts w:hint="eastAsia"/>
        </w:rPr>
        <w:t>",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lastRenderedPageBreak/>
        <w:t xml:space="preserve">        "Integerroduction": "</w:t>
      </w:r>
      <w:r>
        <w:rPr>
          <w:rFonts w:hint="eastAsia"/>
        </w:rPr>
        <w:t>前言</w:t>
      </w:r>
      <w:r>
        <w:rPr>
          <w:rFonts w:hint="eastAsia"/>
        </w:rPr>
        <w:t>"</w:t>
      </w:r>
    </w:p>
    <w:p w:rsidR="00A01ED5" w:rsidRDefault="00A01ED5" w:rsidP="005A3904">
      <w:pPr>
        <w:pStyle w:val="a5"/>
        <w:ind w:firstLineChars="250" w:firstLine="525"/>
      </w:pPr>
      <w:r>
        <w:t xml:space="preserve">    }</w:t>
      </w:r>
    </w:p>
    <w:p w:rsidR="00A01ED5" w:rsidRDefault="00A01ED5" w:rsidP="005A3904">
      <w:pPr>
        <w:pStyle w:val="a5"/>
        <w:ind w:firstLineChars="250" w:firstLine="525"/>
      </w:pPr>
      <w:r>
        <w:t>}</w:t>
      </w:r>
      <w:r>
        <w:tab/>
        <w:t>}</w:t>
      </w:r>
    </w:p>
    <w:p w:rsidR="00A01ED5" w:rsidRDefault="00A01ED5" w:rsidP="005A3904">
      <w:pPr>
        <w:pStyle w:val="a5"/>
        <w:ind w:firstLineChars="250" w:firstLine="525"/>
      </w:pPr>
      <w:r>
        <w:t>}</w:t>
      </w:r>
    </w:p>
    <w:p w:rsidR="00A01ED5" w:rsidRPr="00561578" w:rsidRDefault="00A01ED5" w:rsidP="00DA3426">
      <w:pPr>
        <w:pStyle w:val="40"/>
        <w:numPr>
          <w:ilvl w:val="0"/>
          <w:numId w:val="39"/>
        </w:numPr>
      </w:pPr>
      <w:bookmarkStart w:id="22" w:name="_Toc438829404"/>
      <w:r>
        <w:rPr>
          <w:rFonts w:hint="eastAsia"/>
        </w:rPr>
        <w:t>查询商品上下架状态接口</w:t>
      </w:r>
      <w:bookmarkEnd w:id="22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product</w:t>
      </w:r>
      <w:r>
        <w:t>.</w:t>
      </w:r>
      <w:r>
        <w:rPr>
          <w:rFonts w:hint="eastAsia"/>
        </w:rPr>
        <w:t>state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商品编号，获取商品上下架状态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5A3904">
      <w:pPr>
        <w:pStyle w:val="a5"/>
        <w:ind w:left="420" w:firstLineChars="0" w:firstLine="0"/>
      </w:pPr>
      <w:r>
        <w:t>param_json={ "</w:t>
      </w:r>
      <w:r>
        <w:rPr>
          <w:rFonts w:hint="eastAsia"/>
        </w:rPr>
        <w:t>sku</w:t>
      </w:r>
      <w:r>
        <w:t>": "</w:t>
      </w:r>
      <w:r>
        <w:rPr>
          <w:rFonts w:hint="eastAsia"/>
        </w:rPr>
        <w:t>107164,179638,208671,657300</w:t>
      </w:r>
      <w:r>
        <w:t>"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auto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ku</w:t>
            </w:r>
          </w:p>
        </w:tc>
        <w:tc>
          <w:tcPr>
            <w:tcW w:w="992" w:type="dxa"/>
            <w:shd w:val="clear" w:color="auto" w:fill="auto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851" w:type="dxa"/>
            <w:shd w:val="clear" w:color="auto" w:fill="auto"/>
          </w:tcPr>
          <w:p w:rsidR="00A01ED5" w:rsidRDefault="00A01ED5" w:rsidP="005A3904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5096" w:type="dxa"/>
            <w:shd w:val="clear" w:color="auto" w:fill="auto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编号，支持批量，以【，】分割，最高</w:t>
            </w:r>
            <w:r>
              <w:rPr>
                <w:rFonts w:hint="eastAsia"/>
                <w:color w:val="000000"/>
                <w:szCs w:val="21"/>
              </w:rPr>
              <w:t>100</w:t>
            </w:r>
            <w:r>
              <w:rPr>
                <w:rFonts w:hint="eastAsia"/>
                <w:color w:val="000000"/>
                <w:szCs w:val="21"/>
              </w:rPr>
              <w:t>个</w:t>
            </w:r>
          </w:p>
        </w:tc>
      </w:tr>
    </w:tbl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rPr>
                <w:rFonts w:hint="eastAsia"/>
              </w:rPr>
              <w:lastRenderedPageBreak/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5A3904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5A3904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5A3904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5A3904">
      <w:r>
        <w:rPr>
          <w:rFonts w:hint="eastAsia"/>
        </w:rPr>
        <w:t>业务数据</w:t>
      </w:r>
    </w:p>
    <w:tbl>
      <w:tblPr>
        <w:tblW w:w="80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110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110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ist&lt;SkuStateVO&gt;</w:t>
            </w:r>
          </w:p>
        </w:tc>
        <w:tc>
          <w:tcPr>
            <w:tcW w:w="4110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查询结果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ku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4110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编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at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4110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rFonts w:hint="eastAsia"/>
                <w:color w:val="000000"/>
                <w:szCs w:val="21"/>
              </w:rPr>
              <w:t>：上架</w:t>
            </w:r>
            <w:r>
              <w:rPr>
                <w:rFonts w:hint="eastAsia"/>
                <w:color w:val="000000"/>
                <w:szCs w:val="21"/>
              </w:rPr>
              <w:t xml:space="preserve"> 0</w:t>
            </w:r>
            <w:r>
              <w:rPr>
                <w:rFonts w:hint="eastAsia"/>
                <w:color w:val="000000"/>
                <w:szCs w:val="21"/>
              </w:rPr>
              <w:t>：下架</w:t>
            </w:r>
          </w:p>
        </w:tc>
      </w:tr>
    </w:tbl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A01ED5" w:rsidRDefault="00A01ED5" w:rsidP="005A3904">
      <w:pPr>
        <w:pStyle w:val="a5"/>
        <w:ind w:firstLineChars="250" w:firstLine="525"/>
      </w:pPr>
      <w:r>
        <w:lastRenderedPageBreak/>
        <w:t>{</w:t>
      </w:r>
    </w:p>
    <w:p w:rsidR="00A01ED5" w:rsidRDefault="00A01ED5" w:rsidP="005A3904">
      <w:pPr>
        <w:pStyle w:val="a5"/>
        <w:ind w:firstLineChars="250" w:firstLine="525"/>
      </w:pPr>
      <w:r>
        <w:tab/>
        <w:t>"biz_product_state_query_response":  {</w:t>
      </w:r>
    </w:p>
    <w:p w:rsidR="00A01ED5" w:rsidRDefault="00A01ED5" w:rsidP="005A3904">
      <w:pPr>
        <w:pStyle w:val="a5"/>
        <w:ind w:firstLineChars="250" w:firstLine="525"/>
      </w:pPr>
      <w:r>
        <w:t xml:space="preserve">    "success": true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": [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state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sku": 107164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state": 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sku": 179638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state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sku": 208671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state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sku": 657300</w:t>
      </w:r>
    </w:p>
    <w:p w:rsidR="00A01ED5" w:rsidRDefault="00A01ED5" w:rsidP="005A3904">
      <w:pPr>
        <w:pStyle w:val="a5"/>
        <w:ind w:firstLineChars="250" w:firstLine="525"/>
      </w:pPr>
      <w:r>
        <w:t xml:space="preserve">        }</w:t>
      </w:r>
    </w:p>
    <w:p w:rsidR="00A01ED5" w:rsidRDefault="00A01ED5" w:rsidP="005A3904">
      <w:pPr>
        <w:pStyle w:val="a5"/>
        <w:ind w:firstLineChars="250" w:firstLine="525"/>
      </w:pPr>
      <w:r>
        <w:t xml:space="preserve">    ]</w:t>
      </w:r>
    </w:p>
    <w:p w:rsidR="00A01ED5" w:rsidRDefault="00A01ED5" w:rsidP="005A3904">
      <w:pPr>
        <w:pStyle w:val="a5"/>
        <w:ind w:firstLineChars="250" w:firstLine="525"/>
      </w:pPr>
      <w:r>
        <w:t>}</w:t>
      </w:r>
    </w:p>
    <w:p w:rsidR="00A01ED5" w:rsidRDefault="00A01ED5" w:rsidP="005A3904">
      <w:pPr>
        <w:pStyle w:val="a5"/>
        <w:ind w:firstLineChars="250" w:firstLine="525"/>
      </w:pPr>
      <w:r>
        <w:lastRenderedPageBreak/>
        <w:t xml:space="preserve">}} </w:t>
      </w:r>
    </w:p>
    <w:p w:rsidR="00A01ED5" w:rsidRPr="00561578" w:rsidRDefault="00A01ED5" w:rsidP="00DA3426">
      <w:pPr>
        <w:pStyle w:val="40"/>
        <w:numPr>
          <w:ilvl w:val="0"/>
          <w:numId w:val="39"/>
        </w:numPr>
      </w:pPr>
      <w:bookmarkStart w:id="23" w:name="_Toc438829405"/>
      <w:r>
        <w:rPr>
          <w:rFonts w:hint="eastAsia"/>
        </w:rPr>
        <w:t>查询所有图片信息接口</w:t>
      </w:r>
      <w:bookmarkEnd w:id="23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product</w:t>
      </w:r>
      <w:r>
        <w:t>.</w:t>
      </w:r>
      <w:r>
        <w:rPr>
          <w:rFonts w:hint="eastAsia"/>
        </w:rPr>
        <w:t>skuImage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商品编号，获取图片信息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5A3904">
      <w:pPr>
        <w:pStyle w:val="a5"/>
        <w:ind w:left="420" w:firstLineChars="0" w:firstLine="0"/>
      </w:pPr>
      <w:r>
        <w:t>param_json={ "</w:t>
      </w:r>
      <w:r>
        <w:rPr>
          <w:rFonts w:hint="eastAsia"/>
        </w:rPr>
        <w:t>sku</w:t>
      </w:r>
      <w:r>
        <w:t>": "</w:t>
      </w:r>
      <w:r>
        <w:rPr>
          <w:rFonts w:hint="eastAsia"/>
        </w:rPr>
        <w:t>107164,179638</w:t>
      </w:r>
      <w:r>
        <w:t>"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auto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ku</w:t>
            </w:r>
          </w:p>
        </w:tc>
        <w:tc>
          <w:tcPr>
            <w:tcW w:w="992" w:type="dxa"/>
            <w:shd w:val="clear" w:color="auto" w:fill="auto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851" w:type="dxa"/>
            <w:shd w:val="clear" w:color="auto" w:fill="auto"/>
          </w:tcPr>
          <w:p w:rsidR="00A01ED5" w:rsidRDefault="00A01ED5" w:rsidP="005A3904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5096" w:type="dxa"/>
            <w:shd w:val="clear" w:color="auto" w:fill="auto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编号，支持批量，以【，】分割（最高支持</w:t>
            </w:r>
            <w:r>
              <w:rPr>
                <w:rFonts w:hint="eastAsia"/>
                <w:color w:val="000000"/>
                <w:szCs w:val="21"/>
              </w:rPr>
              <w:t>100</w:t>
            </w:r>
            <w:r>
              <w:rPr>
                <w:rFonts w:hint="eastAsia"/>
                <w:color w:val="000000"/>
                <w:szCs w:val="21"/>
              </w:rPr>
              <w:t>个）</w:t>
            </w:r>
          </w:p>
        </w:tc>
      </w:tr>
    </w:tbl>
    <w:p w:rsidR="00A01ED5" w:rsidRPr="00670553" w:rsidRDefault="00A01ED5" w:rsidP="005A3904"/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lastRenderedPageBreak/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5A3904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5A3904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5A3904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5A3904"/>
    <w:p w:rsidR="00A01ED5" w:rsidRDefault="00A01ED5" w:rsidP="005A3904">
      <w:r>
        <w:rPr>
          <w:rFonts w:hint="eastAsia"/>
        </w:rPr>
        <w:t>业务数据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951"/>
        <w:gridCol w:w="1985"/>
        <w:gridCol w:w="4961"/>
      </w:tblGrid>
      <w:tr w:rsidR="00A01ED5" w:rsidTr="00665B1E">
        <w:tc>
          <w:tcPr>
            <w:tcW w:w="1951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1985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61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ist&lt;Map&lt;Long, List&lt;S</w:t>
            </w:r>
            <w:r>
              <w:rPr>
                <w:rFonts w:hint="eastAsia"/>
              </w:rPr>
              <w:t>kuImageVO</w:t>
            </w:r>
            <w:r>
              <w:rPr>
                <w:rFonts w:hint="eastAsia"/>
                <w:color w:val="000000"/>
                <w:szCs w:val="21"/>
              </w:rPr>
              <w:t>&gt;&gt;&gt;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查询结果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p(skuId,skuImage)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p&lt;Long,List&lt;</w:t>
            </w:r>
            <w:r w:rsidRPr="0091287E">
              <w:rPr>
                <w:color w:val="000000"/>
                <w:szCs w:val="21"/>
              </w:rPr>
              <w:t>ProductSkuImage</w:t>
            </w:r>
            <w:r>
              <w:rPr>
                <w:rFonts w:hint="eastAsia"/>
                <w:color w:val="000000"/>
                <w:szCs w:val="21"/>
              </w:rPr>
              <w:t>Detail</w:t>
            </w:r>
            <w:r w:rsidRPr="0091287E">
              <w:rPr>
                <w:color w:val="000000"/>
                <w:szCs w:val="21"/>
              </w:rPr>
              <w:t>RepVo</w:t>
            </w:r>
            <w:r>
              <w:rPr>
                <w:rFonts w:hint="eastAsia"/>
                <w:color w:val="000000"/>
                <w:szCs w:val="21"/>
              </w:rPr>
              <w:t>&gt;&gt;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图片</w:t>
            </w:r>
            <w:r>
              <w:rPr>
                <w:rFonts w:hint="eastAsia"/>
                <w:color w:val="000000"/>
                <w:szCs w:val="21"/>
              </w:rPr>
              <w:t>url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sPrimary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rFonts w:hint="eastAsia"/>
                <w:color w:val="000000"/>
                <w:szCs w:val="21"/>
              </w:rPr>
              <w:t>：主图</w:t>
            </w:r>
            <w:r>
              <w:rPr>
                <w:rFonts w:hint="eastAsia"/>
                <w:color w:val="000000"/>
                <w:szCs w:val="21"/>
              </w:rPr>
              <w:t xml:space="preserve"> 0</w:t>
            </w:r>
            <w:r>
              <w:rPr>
                <w:rFonts w:hint="eastAsia"/>
                <w:color w:val="000000"/>
                <w:szCs w:val="21"/>
              </w:rPr>
              <w:t>：附图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orderSort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图片排序顺序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 w:rsidRPr="0091287E">
              <w:rPr>
                <w:color w:val="000000"/>
                <w:szCs w:val="21"/>
              </w:rPr>
              <w:lastRenderedPageBreak/>
              <w:t>id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D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path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961" w:type="dxa"/>
            <w:shd w:val="clear" w:color="auto" w:fill="FFFFFF"/>
          </w:tcPr>
          <w:p w:rsidR="00D76A85" w:rsidRPr="00D76A85" w:rsidRDefault="00A01ED5" w:rsidP="00CD433C"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图片</w:t>
            </w:r>
            <w:r w:rsidR="00D76A85">
              <w:rPr>
                <w:rFonts w:hint="eastAsia"/>
                <w:color w:val="000000"/>
                <w:szCs w:val="21"/>
              </w:rPr>
              <w:t>url</w:t>
            </w:r>
            <w:r w:rsidR="00CD433C">
              <w:rPr>
                <w:color w:val="000000"/>
                <w:szCs w:val="21"/>
              </w:rPr>
              <w:br/>
            </w:r>
            <w:r w:rsidR="00D76A85">
              <w:rPr>
                <w:rFonts w:hint="eastAsia"/>
                <w:color w:val="000000"/>
                <w:szCs w:val="21"/>
              </w:rPr>
              <w:t>示例</w:t>
            </w:r>
            <w:r w:rsidR="00CD433C">
              <w:rPr>
                <w:rFonts w:hint="eastAsia"/>
                <w:color w:val="000000"/>
                <w:szCs w:val="21"/>
              </w:rPr>
              <w:t>（</w:t>
            </w:r>
            <w:hyperlink r:id="rId13" w:history="1">
              <w:r w:rsidR="00CD433C" w:rsidRPr="00A05F64">
                <w:rPr>
                  <w:rStyle w:val="a6"/>
                  <w:szCs w:val="21"/>
                </w:rPr>
                <w:t>http://img13.360buyimg.com/n0/g8/M03/0E/06/rBEHaFCg5wQIAAAAAAGhG73oiLUAACxswH4MBwAAaEz619.jpg</w:t>
              </w:r>
            </w:hyperlink>
            <w:r w:rsidR="00CD433C">
              <w:rPr>
                <w:rFonts w:hint="eastAsia"/>
                <w:color w:val="000000"/>
                <w:szCs w:val="21"/>
              </w:rPr>
              <w:t>）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sPrimary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  <w:r>
              <w:rPr>
                <w:rFonts w:hint="eastAsia"/>
                <w:color w:val="000000"/>
                <w:szCs w:val="21"/>
              </w:rPr>
              <w:t>：主图</w:t>
            </w:r>
            <w:r>
              <w:rPr>
                <w:rFonts w:hint="eastAsia"/>
                <w:color w:val="000000"/>
                <w:szCs w:val="21"/>
              </w:rPr>
              <w:t xml:space="preserve"> 0</w:t>
            </w:r>
            <w:r>
              <w:rPr>
                <w:rFonts w:hint="eastAsia"/>
                <w:color w:val="000000"/>
                <w:szCs w:val="21"/>
              </w:rPr>
              <w:t>：附图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ype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类别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 w:rsidRPr="0091287E">
              <w:rPr>
                <w:color w:val="000000"/>
                <w:szCs w:val="21"/>
              </w:rPr>
              <w:t>skuId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编码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Pr="0091287E" w:rsidRDefault="00A01ED5" w:rsidP="005A3904">
            <w:pPr>
              <w:rPr>
                <w:color w:val="000000"/>
                <w:szCs w:val="21"/>
              </w:rPr>
            </w:pPr>
            <w:r w:rsidRPr="0091287E">
              <w:rPr>
                <w:color w:val="000000"/>
                <w:szCs w:val="21"/>
              </w:rPr>
              <w:t>created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Date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创建日期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Pr="0091287E" w:rsidRDefault="00A01ED5" w:rsidP="005A3904">
            <w:pPr>
              <w:rPr>
                <w:color w:val="000000"/>
                <w:szCs w:val="21"/>
              </w:rPr>
            </w:pPr>
            <w:r w:rsidRPr="0091287E">
              <w:rPr>
                <w:color w:val="000000"/>
                <w:szCs w:val="21"/>
              </w:rPr>
              <w:t>modified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Date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创建日期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Pr="0091287E" w:rsidRDefault="00A01ED5" w:rsidP="005A3904">
            <w:pPr>
              <w:rPr>
                <w:color w:val="000000"/>
                <w:szCs w:val="21"/>
              </w:rPr>
            </w:pPr>
            <w:r w:rsidRPr="007B76E4">
              <w:rPr>
                <w:color w:val="000000"/>
                <w:szCs w:val="21"/>
              </w:rPr>
              <w:t>orderSort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排序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Pr="007B76E4" w:rsidRDefault="00A01ED5" w:rsidP="005A3904">
            <w:pPr>
              <w:rPr>
                <w:color w:val="000000"/>
                <w:szCs w:val="21"/>
              </w:rPr>
            </w:pPr>
            <w:r w:rsidRPr="00F70468">
              <w:rPr>
                <w:color w:val="000000"/>
                <w:szCs w:val="21"/>
              </w:rPr>
              <w:t>features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特征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Pr="00F70468" w:rsidRDefault="00A01ED5" w:rsidP="005A3904">
            <w:pPr>
              <w:rPr>
                <w:color w:val="000000"/>
                <w:szCs w:val="21"/>
              </w:rPr>
            </w:pPr>
            <w:r w:rsidRPr="00F70468">
              <w:rPr>
                <w:color w:val="000000"/>
                <w:szCs w:val="21"/>
              </w:rPr>
              <w:lastRenderedPageBreak/>
              <w:t>position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位置</w:t>
            </w:r>
          </w:p>
        </w:tc>
      </w:tr>
      <w:tr w:rsidR="00A01ED5" w:rsidTr="00665B1E">
        <w:tc>
          <w:tcPr>
            <w:tcW w:w="1951" w:type="dxa"/>
            <w:shd w:val="clear" w:color="auto" w:fill="FFFFFF"/>
          </w:tcPr>
          <w:p w:rsidR="00A01ED5" w:rsidRPr="00F70468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n</w:t>
            </w:r>
          </w:p>
        </w:tc>
        <w:tc>
          <w:tcPr>
            <w:tcW w:w="1985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是否启用</w:t>
            </w:r>
          </w:p>
        </w:tc>
      </w:tr>
    </w:tbl>
    <w:p w:rsidR="00A01ED5" w:rsidRDefault="00A01ED5" w:rsidP="005A3904"/>
    <w:p w:rsidR="00A01ED5" w:rsidRDefault="00A01ED5" w:rsidP="005A3904"/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A01ED5" w:rsidRDefault="00A01ED5" w:rsidP="005A3904">
      <w:pPr>
        <w:pStyle w:val="a5"/>
        <w:ind w:firstLineChars="250" w:firstLine="525"/>
      </w:pPr>
      <w:r>
        <w:t>{</w:t>
      </w:r>
      <w:r>
        <w:tab/>
      </w:r>
    </w:p>
    <w:p w:rsidR="00A01ED5" w:rsidRDefault="00A01ED5" w:rsidP="005A3904">
      <w:pPr>
        <w:pStyle w:val="a5"/>
        <w:ind w:firstLineChars="250" w:firstLine="525"/>
      </w:pPr>
      <w:r>
        <w:tab/>
        <w:t>"biz_product_skuImage_query_response":  {</w:t>
      </w:r>
    </w:p>
    <w:p w:rsidR="00A01ED5" w:rsidRDefault="00A01ED5" w:rsidP="005A3904">
      <w:pPr>
        <w:pStyle w:val="a5"/>
        <w:ind w:firstLineChars="250" w:firstLine="525"/>
      </w:pPr>
      <w:r>
        <w:t xml:space="preserve">    "success": true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": {</w:t>
      </w:r>
    </w:p>
    <w:p w:rsidR="00A01ED5" w:rsidRDefault="00A01ED5" w:rsidP="005A3904">
      <w:pPr>
        <w:pStyle w:val="a5"/>
        <w:ind w:firstLineChars="250" w:firstLine="525"/>
      </w:pPr>
      <w:r>
        <w:t xml:space="preserve">        "107164": [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d": 22509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skuId": 107164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ath": "g15/M04/02/0D/rBEhWVHH4BUIAAAAAAG9TptsKdIAAAeaQFbhUAAAb1m221.jpg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created": "2013-06-24 13:58:49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modified": "2013-06-24 13:58:49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yn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sPrimary": 1,</w:t>
      </w:r>
    </w:p>
    <w:p w:rsidR="00A01ED5" w:rsidRDefault="00A01ED5" w:rsidP="005A3904">
      <w:pPr>
        <w:pStyle w:val="a5"/>
        <w:ind w:firstLineChars="250" w:firstLine="525"/>
      </w:pPr>
      <w:r>
        <w:lastRenderedPageBreak/>
        <w:t xml:space="preserve">                "orderSort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osition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type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features": null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d": 22514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skuId": 107164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ath": "g13/M03/02/0C/rBEhUlHH4BYIAAAAAAHAsU7tT_wAAAdxQN5BzEAAcDJ159.jpg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created": "2013-06-24 13:58:49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modified": "2013-06-24 13:58:49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yn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sPrimary": 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orderSort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osition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type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features": null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d": 22518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skuId": 107164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ath": "g15/M04/02/0D/rBEhWlHH4BYIAAAAAAHn61F7k74AAAeaQGuP7EAAegD584.jpg",</w:t>
      </w:r>
    </w:p>
    <w:p w:rsidR="00A01ED5" w:rsidRDefault="00A01ED5" w:rsidP="005A3904">
      <w:pPr>
        <w:pStyle w:val="a5"/>
        <w:ind w:firstLineChars="250" w:firstLine="525"/>
      </w:pPr>
      <w:r>
        <w:lastRenderedPageBreak/>
        <w:t xml:space="preserve">                "created": "2013-06-24 13:58:49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modified": "2013-06-24 13:58:49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yn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sPrimary": 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orderSort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osition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type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features": null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d": 2252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skuId": 107164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ath": "g13/M03/02/0C/rBEhVFHH4BgIAAAAAAM8vROTgkYAAAdxQOh_AEAAzzV111.jpg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created": "2013-06-24 13:58:49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modified": "2013-06-24 13:58:49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yn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sPrimary": 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orderSort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osition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type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features": null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}</w:t>
      </w:r>
    </w:p>
    <w:p w:rsidR="00A01ED5" w:rsidRDefault="00A01ED5" w:rsidP="005A3904">
      <w:pPr>
        <w:pStyle w:val="a5"/>
        <w:ind w:firstLineChars="250" w:firstLine="525"/>
      </w:pPr>
      <w:r>
        <w:t xml:space="preserve">        ],</w:t>
      </w:r>
    </w:p>
    <w:p w:rsidR="00A01ED5" w:rsidRDefault="00A01ED5" w:rsidP="005A3904">
      <w:pPr>
        <w:pStyle w:val="a5"/>
        <w:ind w:firstLineChars="250" w:firstLine="525"/>
      </w:pPr>
      <w:r>
        <w:lastRenderedPageBreak/>
        <w:t xml:space="preserve">        "179638": [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d": 11796757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skuId": 179638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ath": "3913/f47c3de0-0db1-42d6-b001-c61018526643.jpg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created": "2015-02-28 13:50:17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modified": "2015-05-29 16:40:05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yn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sPrimary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orderSort": 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osition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type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features": null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d": 11796758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skuId": 179638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ath": "2147/1d1410e3-f2a2-457d-8825-ccccac45c2b8.jpg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created": "2015-02-28 13:50:17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modified": "2015-02-28 13:50:17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yn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sPrimary": 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orderSort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osition": null,</w:t>
      </w:r>
    </w:p>
    <w:p w:rsidR="00A01ED5" w:rsidRDefault="00A01ED5" w:rsidP="005A3904">
      <w:pPr>
        <w:pStyle w:val="a5"/>
        <w:ind w:firstLineChars="250" w:firstLine="525"/>
      </w:pPr>
      <w:r>
        <w:lastRenderedPageBreak/>
        <w:t xml:space="preserve">                "type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features": null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d": 11796759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skuId": 179638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ath": "3821/3d0473d3-e51b-49a2-bef2-58c3078a6fe2.jpg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created": "2015-02-28 13:50:17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modified": "2015-02-28 13:50:17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yn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sPrimary": 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orderSort": 2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osition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type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features": null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d": 1179676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skuId": 179638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ath": "4464/ae10a1eb-3435-4e99-b6f7-761c1095e11a.jpg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created": "2015-02-28 13:50:17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modified": "2015-02-28 13:50:17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yn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sPrimary": 0,</w:t>
      </w:r>
    </w:p>
    <w:p w:rsidR="00A01ED5" w:rsidRDefault="00A01ED5" w:rsidP="005A3904">
      <w:pPr>
        <w:pStyle w:val="a5"/>
        <w:ind w:firstLineChars="250" w:firstLine="525"/>
      </w:pPr>
      <w:r>
        <w:lastRenderedPageBreak/>
        <w:t xml:space="preserve">                "orderSort": 3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osition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type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features": null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d": 1179676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skuId": 179638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ath": "4829/3348ff66-9fdc-4bdc-ac87-3df242dfb991.jpg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created": "2015-02-28 13:50:17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modified": "2015-02-28 13:50:17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yn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sPrimary": 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orderSort": 4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osition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type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features": null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d": 11796762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skuId": 179638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ath": "527/ed6e2867-959b-4fb9-8b00-6192a83b75ab.jpg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created": "2015-02-28 13:50:17"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modified": "2015-02-28 13:50:17",</w:t>
      </w:r>
    </w:p>
    <w:p w:rsidR="00A01ED5" w:rsidRDefault="00A01ED5" w:rsidP="005A3904">
      <w:pPr>
        <w:pStyle w:val="a5"/>
        <w:ind w:firstLineChars="250" w:firstLine="525"/>
      </w:pPr>
      <w:r>
        <w:lastRenderedPageBreak/>
        <w:t xml:space="preserve">                "yn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sPrimary": 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orderSort": 5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position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type": null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features": null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}</w:t>
      </w:r>
    </w:p>
    <w:p w:rsidR="00A01ED5" w:rsidRDefault="00A01ED5" w:rsidP="005A3904">
      <w:pPr>
        <w:pStyle w:val="a5"/>
        <w:ind w:firstLineChars="250" w:firstLine="525"/>
      </w:pPr>
      <w:r>
        <w:t xml:space="preserve">        ]</w:t>
      </w:r>
    </w:p>
    <w:p w:rsidR="00A01ED5" w:rsidRDefault="00A01ED5" w:rsidP="005A3904">
      <w:pPr>
        <w:pStyle w:val="a5"/>
        <w:ind w:firstLineChars="250" w:firstLine="525"/>
      </w:pPr>
      <w:r>
        <w:t xml:space="preserve">    }</w:t>
      </w:r>
    </w:p>
    <w:p w:rsidR="00A01ED5" w:rsidRDefault="00A01ED5" w:rsidP="005A3904">
      <w:pPr>
        <w:pStyle w:val="a5"/>
        <w:ind w:firstLineChars="250" w:firstLine="525"/>
      </w:pPr>
      <w:r>
        <w:t>}</w:t>
      </w:r>
      <w:r>
        <w:tab/>
        <w:t>}</w:t>
      </w:r>
    </w:p>
    <w:p w:rsidR="00A01ED5" w:rsidRDefault="00A01ED5" w:rsidP="005A3904">
      <w:pPr>
        <w:pStyle w:val="a5"/>
        <w:ind w:firstLineChars="250" w:firstLine="525"/>
      </w:pPr>
      <w:r>
        <w:t>}</w:t>
      </w:r>
    </w:p>
    <w:p w:rsidR="00A01ED5" w:rsidRDefault="00A01ED5" w:rsidP="005A3904">
      <w:pPr>
        <w:pStyle w:val="a5"/>
        <w:ind w:firstLineChars="250" w:firstLine="525"/>
      </w:pPr>
      <w:r>
        <w:rPr>
          <w:rFonts w:hint="eastAsia"/>
        </w:rPr>
        <w:t>其中</w:t>
      </w:r>
      <w:r>
        <w:rPr>
          <w:rFonts w:hint="eastAsia"/>
        </w:rPr>
        <w:t>path</w:t>
      </w:r>
      <w:r>
        <w:rPr>
          <w:rFonts w:hint="eastAsia"/>
        </w:rPr>
        <w:t>是地址，</w:t>
      </w:r>
      <w:r>
        <w:rPr>
          <w:rFonts w:hint="eastAsia"/>
        </w:rPr>
        <w:t>isPrimary</w:t>
      </w:r>
      <w:r>
        <w:rPr>
          <w:rFonts w:hint="eastAsia"/>
        </w:rPr>
        <w:t>为是否是主图，</w:t>
      </w:r>
      <w:r>
        <w:rPr>
          <w:rFonts w:hint="eastAsia"/>
        </w:rPr>
        <w:t>1</w:t>
      </w:r>
      <w:r>
        <w:rPr>
          <w:rFonts w:hint="eastAsia"/>
        </w:rPr>
        <w:t>为主图，</w:t>
      </w:r>
      <w:r>
        <w:rPr>
          <w:rFonts w:hint="eastAsia"/>
        </w:rPr>
        <w:t>0</w:t>
      </w:r>
      <w:r>
        <w:rPr>
          <w:rFonts w:hint="eastAsia"/>
        </w:rPr>
        <w:t>为附图。</w:t>
      </w:r>
      <w:r>
        <w:rPr>
          <w:rFonts w:hint="eastAsia"/>
        </w:rPr>
        <w:t>orderSort</w:t>
      </w:r>
      <w:r>
        <w:rPr>
          <w:rFonts w:hint="eastAsia"/>
        </w:rPr>
        <w:t>为排序图片路径，如上面商品详情页面返回的图片地址一致。</w:t>
      </w:r>
    </w:p>
    <w:p w:rsidR="00A01ED5" w:rsidRPr="00561578" w:rsidRDefault="00A01ED5" w:rsidP="00DA3426">
      <w:pPr>
        <w:pStyle w:val="40"/>
        <w:numPr>
          <w:ilvl w:val="0"/>
          <w:numId w:val="39"/>
        </w:numPr>
      </w:pPr>
      <w:bookmarkStart w:id="24" w:name="_Toc438829406"/>
      <w:r>
        <w:rPr>
          <w:rFonts w:hint="eastAsia"/>
        </w:rPr>
        <w:t>查询商品好评度接口</w:t>
      </w:r>
      <w:bookmarkEnd w:id="24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product</w:t>
      </w:r>
      <w:r>
        <w:t>.</w:t>
      </w:r>
      <w:r>
        <w:rPr>
          <w:rFonts w:hint="eastAsia"/>
        </w:rPr>
        <w:t>commentSummarys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商品编号，获取商品评价数据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5A3904">
      <w:pPr>
        <w:pStyle w:val="a5"/>
        <w:ind w:left="420" w:firstLineChars="0" w:firstLine="0"/>
      </w:pPr>
      <w:r>
        <w:t>param_json={ "</w:t>
      </w:r>
      <w:r>
        <w:rPr>
          <w:rFonts w:hint="eastAsia"/>
        </w:rPr>
        <w:t>sku</w:t>
      </w:r>
      <w:r>
        <w:t xml:space="preserve">": </w:t>
      </w:r>
      <w:r>
        <w:rPr>
          <w:rFonts w:hint="eastAsia"/>
        </w:rPr>
        <w:t>1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lastRenderedPageBreak/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auto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ku</w:t>
            </w:r>
          </w:p>
        </w:tc>
        <w:tc>
          <w:tcPr>
            <w:tcW w:w="992" w:type="dxa"/>
            <w:shd w:val="clear" w:color="auto" w:fill="auto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851" w:type="dxa"/>
            <w:shd w:val="clear" w:color="auto" w:fill="auto"/>
          </w:tcPr>
          <w:p w:rsidR="00A01ED5" w:rsidRDefault="00A01ED5" w:rsidP="005A3904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5096" w:type="dxa"/>
            <w:shd w:val="clear" w:color="auto" w:fill="auto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编号，支持批量，以【，】分割（最高支持</w:t>
            </w:r>
            <w:r>
              <w:rPr>
                <w:rFonts w:hint="eastAsia"/>
                <w:color w:val="000000"/>
                <w:szCs w:val="21"/>
              </w:rPr>
              <w:t>50</w:t>
            </w:r>
            <w:r>
              <w:rPr>
                <w:rFonts w:hint="eastAsia"/>
                <w:color w:val="000000"/>
                <w:szCs w:val="21"/>
              </w:rPr>
              <w:t>个）</w:t>
            </w:r>
          </w:p>
        </w:tc>
      </w:tr>
    </w:tbl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5A3904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5A3904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5A3904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lastRenderedPageBreak/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5A3904">
            <w:r>
              <w:rPr>
                <w:rFonts w:hint="eastAsia"/>
                <w:color w:val="000000"/>
                <w:szCs w:val="21"/>
              </w:rPr>
              <w:t>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5A3904">
            <w:r>
              <w:rPr>
                <w:rFonts w:hint="eastAsia"/>
              </w:rPr>
              <w:t>List&lt;CommentSummarysVO&gt;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5A3904">
            <w:r>
              <w:rPr>
                <w:rFonts w:hint="eastAsia"/>
              </w:rPr>
              <w:t>查询结果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5A3904">
            <w:r>
              <w:rPr>
                <w:rFonts w:hint="eastAsia"/>
              </w:rPr>
              <w:t>averageScor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5A3904">
            <w:r>
              <w:rPr>
                <w:rFonts w:hint="eastAsia"/>
              </w:rPr>
              <w:t>BigDecimal</w:t>
            </w:r>
          </w:p>
        </w:tc>
        <w:tc>
          <w:tcPr>
            <w:tcW w:w="4907" w:type="dxa"/>
            <w:shd w:val="clear" w:color="auto" w:fill="FFFFFF"/>
            <w:vAlign w:val="bottom"/>
          </w:tcPr>
          <w:p w:rsidR="00A01ED5" w:rsidRDefault="00A01ED5" w:rsidP="005A3904">
            <w:r>
              <w:rPr>
                <w:rFonts w:hint="eastAsia"/>
              </w:rPr>
              <w:t>商品评分</w:t>
            </w:r>
            <w:r>
              <w:rPr>
                <w:rFonts w:hint="eastAsia"/>
              </w:rPr>
              <w:t xml:space="preserve"> (5</w:t>
            </w:r>
            <w:r>
              <w:rPr>
                <w:rFonts w:hint="eastAsia"/>
              </w:rPr>
              <w:t>颗星，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颗星</w:t>
            </w:r>
            <w:r>
              <w:rPr>
                <w:rFonts w:hint="eastAsia"/>
              </w:rPr>
              <w:t>)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r>
              <w:rPr>
                <w:rFonts w:hint="eastAsia"/>
              </w:rPr>
              <w:t>goodRat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5A3904">
            <w:r>
              <w:rPr>
                <w:rFonts w:hint="eastAsia"/>
              </w:rPr>
              <w:t>BigDecimal</w:t>
            </w:r>
          </w:p>
        </w:tc>
        <w:tc>
          <w:tcPr>
            <w:tcW w:w="4907" w:type="dxa"/>
            <w:shd w:val="clear" w:color="auto" w:fill="FFFFFF"/>
            <w:vAlign w:val="bottom"/>
          </w:tcPr>
          <w:p w:rsidR="00A01ED5" w:rsidRDefault="00A01ED5" w:rsidP="005A3904">
            <w:r>
              <w:rPr>
                <w:rFonts w:hint="eastAsia"/>
              </w:rPr>
              <w:t>好评度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r>
              <w:rPr>
                <w:rFonts w:hint="eastAsia"/>
              </w:rPr>
              <w:t>generalRat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5A3904">
            <w:r>
              <w:rPr>
                <w:rFonts w:hint="eastAsia"/>
              </w:rPr>
              <w:t>BigDecimal</w:t>
            </w:r>
          </w:p>
        </w:tc>
        <w:tc>
          <w:tcPr>
            <w:tcW w:w="4907" w:type="dxa"/>
            <w:shd w:val="clear" w:color="auto" w:fill="FFFFFF"/>
            <w:vAlign w:val="bottom"/>
          </w:tcPr>
          <w:p w:rsidR="00A01ED5" w:rsidRDefault="00A01ED5" w:rsidP="005A3904">
            <w:r>
              <w:rPr>
                <w:rFonts w:hint="eastAsia"/>
              </w:rPr>
              <w:t>中评度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r>
              <w:rPr>
                <w:rFonts w:hint="eastAsia"/>
              </w:rPr>
              <w:t>poorRat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5A3904">
            <w:r>
              <w:rPr>
                <w:rFonts w:hint="eastAsia"/>
              </w:rPr>
              <w:t>BigDecimal</w:t>
            </w:r>
          </w:p>
        </w:tc>
        <w:tc>
          <w:tcPr>
            <w:tcW w:w="4907" w:type="dxa"/>
            <w:shd w:val="clear" w:color="auto" w:fill="FFFFFF"/>
            <w:vAlign w:val="bottom"/>
          </w:tcPr>
          <w:p w:rsidR="00A01ED5" w:rsidRDefault="00A01ED5" w:rsidP="005A3904">
            <w:r>
              <w:rPr>
                <w:rFonts w:hint="eastAsia"/>
              </w:rPr>
              <w:t>差评度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bottom"/>
          </w:tcPr>
          <w:p w:rsidR="00A01ED5" w:rsidRDefault="00A01ED5" w:rsidP="005A3904">
            <w:r>
              <w:rPr>
                <w:rFonts w:hint="eastAsia"/>
              </w:rPr>
              <w:t>sku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5A3904">
            <w:r>
              <w:rPr>
                <w:rFonts w:hint="eastAsia"/>
              </w:rPr>
              <w:t>Long</w:t>
            </w:r>
          </w:p>
        </w:tc>
        <w:tc>
          <w:tcPr>
            <w:tcW w:w="4907" w:type="dxa"/>
            <w:shd w:val="clear" w:color="auto" w:fill="FFFFFF"/>
            <w:vAlign w:val="bottom"/>
          </w:tcPr>
          <w:p w:rsidR="00A01ED5" w:rsidRDefault="00A01ED5" w:rsidP="005A3904">
            <w:r>
              <w:rPr>
                <w:rFonts w:hint="eastAsia"/>
              </w:rPr>
              <w:t>商品编号</w:t>
            </w:r>
          </w:p>
        </w:tc>
      </w:tr>
    </w:tbl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A01ED5" w:rsidRDefault="00A01ED5" w:rsidP="005A3904">
      <w:pPr>
        <w:pStyle w:val="a5"/>
        <w:ind w:firstLineChars="250" w:firstLine="525"/>
      </w:pPr>
      <w:r>
        <w:t>{</w:t>
      </w:r>
    </w:p>
    <w:p w:rsidR="00A01ED5" w:rsidRDefault="00A01ED5" w:rsidP="005A3904">
      <w:pPr>
        <w:pStyle w:val="a5"/>
        <w:ind w:firstLineChars="250" w:firstLine="525"/>
      </w:pPr>
      <w:r>
        <w:tab/>
        <w:t>"biz_product_commentSummarys_query_response":  {</w:t>
      </w:r>
    </w:p>
    <w:p w:rsidR="00A01ED5" w:rsidRDefault="00A01ED5" w:rsidP="005A3904">
      <w:pPr>
        <w:pStyle w:val="a5"/>
        <w:ind w:firstLineChars="250" w:firstLine="525"/>
      </w:pPr>
      <w:r>
        <w:t xml:space="preserve">    "success": true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": [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lastRenderedPageBreak/>
        <w:t xml:space="preserve">            "averageScore": 5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generalRate": 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goodRate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skuId": 80002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oorRate": 0</w:t>
      </w:r>
    </w:p>
    <w:p w:rsidR="00A01ED5" w:rsidRDefault="00A01ED5" w:rsidP="005A3904">
      <w:pPr>
        <w:pStyle w:val="a5"/>
        <w:ind w:firstLineChars="250" w:firstLine="525"/>
      </w:pPr>
      <w:r>
        <w:t xml:space="preserve">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averageScore": 5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generalRate": 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goodRate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skuId": 800035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"poorRate": 0</w:t>
      </w:r>
    </w:p>
    <w:p w:rsidR="00A01ED5" w:rsidRDefault="00A01ED5" w:rsidP="005A3904">
      <w:pPr>
        <w:pStyle w:val="a5"/>
        <w:ind w:firstLineChars="250" w:firstLine="525"/>
      </w:pPr>
      <w:r>
        <w:t xml:space="preserve">        }</w:t>
      </w:r>
    </w:p>
    <w:p w:rsidR="00A01ED5" w:rsidRDefault="00A01ED5" w:rsidP="005A3904">
      <w:pPr>
        <w:pStyle w:val="a5"/>
        <w:ind w:firstLineChars="250" w:firstLine="525"/>
      </w:pPr>
      <w:r>
        <w:t xml:space="preserve">    ]</w:t>
      </w:r>
    </w:p>
    <w:p w:rsidR="00A01ED5" w:rsidRDefault="00A01ED5" w:rsidP="005A3904">
      <w:pPr>
        <w:pStyle w:val="a5"/>
        <w:ind w:firstLineChars="250" w:firstLine="525"/>
      </w:pPr>
      <w:r>
        <w:t>}</w:t>
      </w:r>
    </w:p>
    <w:p w:rsidR="00A01ED5" w:rsidRDefault="00A01ED5" w:rsidP="005A3904">
      <w:pPr>
        <w:pStyle w:val="a5"/>
        <w:ind w:firstLineChars="250" w:firstLine="525"/>
      </w:pPr>
      <w:r>
        <w:t>}}</w:t>
      </w:r>
    </w:p>
    <w:p w:rsidR="00A01ED5" w:rsidRPr="00561578" w:rsidRDefault="00A01ED5" w:rsidP="00DA3426">
      <w:pPr>
        <w:pStyle w:val="40"/>
        <w:numPr>
          <w:ilvl w:val="0"/>
          <w:numId w:val="39"/>
        </w:numPr>
      </w:pPr>
      <w:bookmarkStart w:id="25" w:name="_Toc438829407"/>
      <w:r>
        <w:rPr>
          <w:rFonts w:hint="eastAsia"/>
        </w:rPr>
        <w:t>查询商品区域购买限制接口</w:t>
      </w:r>
      <w:bookmarkEnd w:id="25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product</w:t>
      </w:r>
      <w:r>
        <w:t>.</w:t>
      </w:r>
      <w:r>
        <w:rPr>
          <w:rFonts w:hint="eastAsia"/>
        </w:rPr>
        <w:t>checkAreaLimit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查看商品在选定地点是否可以购买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  <w:r>
        <w:lastRenderedPageBreak/>
        <w:t>param_json={</w:t>
      </w:r>
    </w:p>
    <w:p w:rsidR="00A01ED5" w:rsidRDefault="00A01ED5" w:rsidP="005A3904">
      <w:pPr>
        <w:autoSpaceDE w:val="0"/>
        <w:autoSpaceDN w:val="0"/>
        <w:adjustRightInd w:val="0"/>
        <w:ind w:leftChars="200" w:left="420" w:firstLineChars="200" w:firstLine="420"/>
        <w:jc w:val="left"/>
      </w:pPr>
      <w:r>
        <w:t>"</w:t>
      </w:r>
      <w:r>
        <w:rPr>
          <w:rFonts w:hint="eastAsia"/>
        </w:rPr>
        <w:t>skuIds</w:t>
      </w:r>
      <w:r>
        <w:t>": "</w:t>
      </w:r>
      <w:r>
        <w:rPr>
          <w:rFonts w:hint="eastAsia"/>
        </w:rPr>
        <w:t>208671,657300</w:t>
      </w:r>
      <w:r>
        <w:t>"</w:t>
      </w:r>
      <w:r>
        <w:rPr>
          <w:rFonts w:hint="eastAsia"/>
        </w:rPr>
        <w:t>,</w:t>
      </w:r>
    </w:p>
    <w:p w:rsidR="00A01ED5" w:rsidRDefault="00A01ED5" w:rsidP="005A3904">
      <w:pPr>
        <w:autoSpaceDE w:val="0"/>
        <w:autoSpaceDN w:val="0"/>
        <w:adjustRightInd w:val="0"/>
        <w:ind w:leftChars="200" w:left="420" w:firstLineChars="200" w:firstLine="420"/>
        <w:jc w:val="left"/>
      </w:pPr>
      <w:r>
        <w:t>"</w:t>
      </w:r>
      <w:r>
        <w:rPr>
          <w:rFonts w:hint="eastAsia"/>
          <w:color w:val="000000"/>
          <w:szCs w:val="21"/>
        </w:rPr>
        <w:t>province</w:t>
      </w:r>
      <w:r>
        <w:t xml:space="preserve">": </w:t>
      </w:r>
      <w:r>
        <w:rPr>
          <w:rFonts w:hint="eastAsia"/>
        </w:rPr>
        <w:t>11,</w:t>
      </w:r>
    </w:p>
    <w:p w:rsidR="00A01ED5" w:rsidRDefault="00A01ED5" w:rsidP="005A3904">
      <w:pPr>
        <w:autoSpaceDE w:val="0"/>
        <w:autoSpaceDN w:val="0"/>
        <w:adjustRightInd w:val="0"/>
        <w:ind w:leftChars="200" w:left="420" w:firstLineChars="200" w:firstLine="420"/>
        <w:jc w:val="left"/>
      </w:pPr>
      <w:r>
        <w:t>"</w:t>
      </w:r>
      <w:r>
        <w:rPr>
          <w:rFonts w:hint="eastAsia"/>
          <w:color w:val="000000"/>
          <w:szCs w:val="21"/>
        </w:rPr>
        <w:t>city</w:t>
      </w:r>
      <w:r>
        <w:t xml:space="preserve">": </w:t>
      </w:r>
      <w:r>
        <w:rPr>
          <w:rFonts w:hint="eastAsia"/>
        </w:rPr>
        <w:t>0,</w:t>
      </w:r>
    </w:p>
    <w:p w:rsidR="00A01ED5" w:rsidRDefault="00A01ED5" w:rsidP="005A3904">
      <w:pPr>
        <w:autoSpaceDE w:val="0"/>
        <w:autoSpaceDN w:val="0"/>
        <w:adjustRightInd w:val="0"/>
        <w:ind w:leftChars="200" w:left="420" w:firstLineChars="200" w:firstLine="420"/>
        <w:jc w:val="left"/>
      </w:pPr>
      <w:r>
        <w:t>"</w:t>
      </w:r>
      <w:r>
        <w:rPr>
          <w:rFonts w:hint="eastAsia"/>
          <w:color w:val="000000"/>
          <w:szCs w:val="21"/>
        </w:rPr>
        <w:t>county</w:t>
      </w:r>
      <w:r>
        <w:t xml:space="preserve">": </w:t>
      </w:r>
      <w:r>
        <w:rPr>
          <w:rFonts w:hint="eastAsia"/>
        </w:rPr>
        <w:t>0,</w:t>
      </w:r>
    </w:p>
    <w:p w:rsidR="00A01ED5" w:rsidRDefault="00A01ED5" w:rsidP="005A3904">
      <w:pPr>
        <w:autoSpaceDE w:val="0"/>
        <w:autoSpaceDN w:val="0"/>
        <w:adjustRightInd w:val="0"/>
        <w:ind w:leftChars="200" w:left="420" w:firstLineChars="200" w:firstLine="420"/>
        <w:jc w:val="left"/>
      </w:pPr>
      <w:r>
        <w:t>"</w:t>
      </w:r>
      <w:r>
        <w:rPr>
          <w:rFonts w:hint="eastAsia"/>
          <w:color w:val="000000"/>
          <w:szCs w:val="21"/>
        </w:rPr>
        <w:t>Town</w:t>
      </w:r>
      <w:r>
        <w:t xml:space="preserve">": </w:t>
      </w:r>
      <w:r>
        <w:rPr>
          <w:rFonts w:hint="eastAsia"/>
        </w:rPr>
        <w:t>0</w:t>
      </w:r>
    </w:p>
    <w:p w:rsidR="00A01ED5" w:rsidRDefault="00A01ED5" w:rsidP="005A3904">
      <w:pPr>
        <w:pStyle w:val="a5"/>
        <w:ind w:left="420" w:firstLineChars="0" w:firstLine="0"/>
      </w:pP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RPr="00A30BC1" w:rsidTr="00665B1E">
        <w:tc>
          <w:tcPr>
            <w:tcW w:w="1668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A30BC1" w:rsidTr="00665B1E">
        <w:tc>
          <w:tcPr>
            <w:tcW w:w="1668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kuIds</w:t>
            </w:r>
          </w:p>
        </w:tc>
        <w:tc>
          <w:tcPr>
            <w:tcW w:w="992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851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商品编号，支持批量，以【，】分割（最高支持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50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个）</w:t>
            </w:r>
          </w:p>
        </w:tc>
      </w:tr>
      <w:tr w:rsidR="00A01ED5" w:rsidRPr="00A30BC1" w:rsidTr="00665B1E">
        <w:tc>
          <w:tcPr>
            <w:tcW w:w="1668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province</w:t>
            </w:r>
          </w:p>
        </w:tc>
        <w:tc>
          <w:tcPr>
            <w:tcW w:w="992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京东一级地址编号</w:t>
            </w:r>
          </w:p>
        </w:tc>
      </w:tr>
      <w:tr w:rsidR="00A01ED5" w:rsidRPr="00A30BC1" w:rsidTr="00665B1E">
        <w:tc>
          <w:tcPr>
            <w:tcW w:w="1668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city</w:t>
            </w:r>
          </w:p>
        </w:tc>
        <w:tc>
          <w:tcPr>
            <w:tcW w:w="992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京东二级地址编号</w:t>
            </w:r>
          </w:p>
        </w:tc>
      </w:tr>
      <w:tr w:rsidR="00A01ED5" w:rsidRPr="00A30BC1" w:rsidTr="00665B1E">
        <w:tc>
          <w:tcPr>
            <w:tcW w:w="1668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county</w:t>
            </w:r>
          </w:p>
        </w:tc>
        <w:tc>
          <w:tcPr>
            <w:tcW w:w="992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京东三级地址编号</w:t>
            </w:r>
          </w:p>
        </w:tc>
      </w:tr>
      <w:tr w:rsidR="00A01ED5" w:rsidRPr="00A30BC1" w:rsidTr="00665B1E">
        <w:tc>
          <w:tcPr>
            <w:tcW w:w="1668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town</w:t>
            </w:r>
          </w:p>
        </w:tc>
        <w:tc>
          <w:tcPr>
            <w:tcW w:w="992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京东四级地址编号</w:t>
            </w:r>
          </w:p>
        </w:tc>
      </w:tr>
    </w:tbl>
    <w:p w:rsidR="00A01ED5" w:rsidRPr="00670553" w:rsidRDefault="00A01ED5" w:rsidP="005A3904"/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RPr="00A30BC1" w:rsidTr="00665B1E">
        <w:tc>
          <w:tcPr>
            <w:tcW w:w="1030" w:type="pct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系统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值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响应码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lastRenderedPageBreak/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接口调用或业务处理是否成功</w:t>
            </w:r>
          </w:p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tru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：成功；</w:t>
            </w:r>
          </w:p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fals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：失败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响应描述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业务数据</w:t>
            </w:r>
          </w:p>
        </w:tc>
      </w:tr>
    </w:tbl>
    <w:p w:rsidR="00A01ED5" w:rsidRDefault="00A01ED5" w:rsidP="005A3904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RPr="00A30BC1" w:rsidTr="00665B1E">
        <w:tc>
          <w:tcPr>
            <w:tcW w:w="1809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T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List&lt;CheckAreaLimitVO&gt;</w:t>
            </w:r>
          </w:p>
        </w:tc>
        <w:tc>
          <w:tcPr>
            <w:tcW w:w="490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查询结果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  <w:vAlign w:val="bottom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skuId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Long</w:t>
            </w:r>
          </w:p>
        </w:tc>
        <w:tc>
          <w:tcPr>
            <w:tcW w:w="4907" w:type="dxa"/>
            <w:shd w:val="clear" w:color="auto" w:fill="FFFFFF"/>
            <w:vAlign w:val="bottom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商品编号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  <w:vAlign w:val="bottom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isAreaRestrict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Boolean</w:t>
            </w:r>
          </w:p>
        </w:tc>
        <w:tc>
          <w:tcPr>
            <w:tcW w:w="4907" w:type="dxa"/>
            <w:shd w:val="clear" w:color="auto" w:fill="FFFFFF"/>
            <w:vAlign w:val="bottom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 xml:space="preserve">True </w:t>
            </w:r>
            <w:r w:rsidRPr="00A30BC1">
              <w:rPr>
                <w:rFonts w:hint="eastAsia"/>
                <w:sz w:val="18"/>
                <w:szCs w:val="18"/>
              </w:rPr>
              <w:t>区域限制</w:t>
            </w:r>
            <w:r w:rsidRPr="00A30BC1">
              <w:rPr>
                <w:rFonts w:hint="eastAsia"/>
                <w:sz w:val="18"/>
                <w:szCs w:val="18"/>
              </w:rPr>
              <w:t xml:space="preserve"> false </w:t>
            </w:r>
            <w:r w:rsidRPr="00A30BC1">
              <w:rPr>
                <w:rFonts w:hint="eastAsia"/>
                <w:sz w:val="18"/>
                <w:szCs w:val="18"/>
              </w:rPr>
              <w:t>不受区域限制</w:t>
            </w:r>
          </w:p>
        </w:tc>
      </w:tr>
    </w:tbl>
    <w:p w:rsidR="00A01ED5" w:rsidRDefault="00A01ED5" w:rsidP="005A3904"/>
    <w:p w:rsidR="00A01ED5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A01ED5" w:rsidRDefault="00A01ED5" w:rsidP="005A3904">
      <w:pPr>
        <w:pStyle w:val="a5"/>
        <w:ind w:firstLineChars="250" w:firstLine="525"/>
      </w:pPr>
      <w:r>
        <w:t>{</w:t>
      </w:r>
    </w:p>
    <w:p w:rsidR="00A01ED5" w:rsidRDefault="00A01ED5" w:rsidP="005A3904">
      <w:pPr>
        <w:pStyle w:val="a5"/>
        <w:ind w:firstLineChars="250" w:firstLine="525"/>
      </w:pPr>
      <w:r>
        <w:t xml:space="preserve">    "biz_product_checkAreaLimit_query_response": {</w:t>
      </w:r>
    </w:p>
    <w:p w:rsidR="00A01ED5" w:rsidRDefault="00A01ED5" w:rsidP="005A3904">
      <w:pPr>
        <w:pStyle w:val="a5"/>
        <w:ind w:firstLineChars="250" w:firstLine="525"/>
      </w:pPr>
      <w:r>
        <w:t xml:space="preserve">        "result": [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skuId": 20867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sAreaRestrict": false</w:t>
      </w:r>
    </w:p>
    <w:p w:rsidR="00A01ED5" w:rsidRDefault="00A01ED5" w:rsidP="005A3904">
      <w:pPr>
        <w:pStyle w:val="a5"/>
        <w:ind w:firstLineChars="250" w:firstLine="525"/>
      </w:pPr>
      <w:r>
        <w:lastRenderedPageBreak/>
        <w:t xml:space="preserve">            }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skuId": 657300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isAreaRestrict": false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}</w:t>
      </w:r>
    </w:p>
    <w:p w:rsidR="00A01ED5" w:rsidRDefault="00A01ED5" w:rsidP="005A3904">
      <w:pPr>
        <w:pStyle w:val="a5"/>
        <w:ind w:firstLineChars="250" w:firstLine="525"/>
      </w:pPr>
      <w:r>
        <w:t xml:space="preserve">        ],</w:t>
      </w:r>
    </w:p>
    <w:p w:rsidR="00A01ED5" w:rsidRDefault="00A01ED5" w:rsidP="005A3904">
      <w:pPr>
        <w:pStyle w:val="a5"/>
        <w:ind w:firstLineChars="250" w:firstLine="525"/>
      </w:pPr>
      <w:r>
        <w:t xml:space="preserve">        "resultCode": "0000",</w:t>
      </w:r>
    </w:p>
    <w:p w:rsidR="00A01ED5" w:rsidRDefault="00A01ED5" w:rsidP="005A3904">
      <w:pPr>
        <w:pStyle w:val="a5"/>
        <w:ind w:firstLineChars="250" w:firstLine="525"/>
      </w:pPr>
      <w:r>
        <w:t xml:space="preserve">        "code": "0",</w:t>
      </w:r>
    </w:p>
    <w:p w:rsidR="00A01ED5" w:rsidRDefault="00A01ED5" w:rsidP="005A3904">
      <w:pPr>
        <w:pStyle w:val="a5"/>
        <w:ind w:firstLineChars="250" w:firstLine="525"/>
      </w:pPr>
      <w:r>
        <w:t xml:space="preserve">        "resultMessage": "",</w:t>
      </w:r>
    </w:p>
    <w:p w:rsidR="00A01ED5" w:rsidRDefault="00A01ED5" w:rsidP="005A3904">
      <w:pPr>
        <w:pStyle w:val="a5"/>
        <w:ind w:firstLineChars="250" w:firstLine="525"/>
      </w:pPr>
      <w:r>
        <w:t xml:space="preserve">        "success": true</w:t>
      </w:r>
    </w:p>
    <w:p w:rsidR="00A01ED5" w:rsidRDefault="00A01ED5" w:rsidP="005A3904">
      <w:pPr>
        <w:pStyle w:val="a5"/>
        <w:ind w:firstLineChars="250" w:firstLine="525"/>
      </w:pPr>
      <w:r>
        <w:t xml:space="preserve">    }</w:t>
      </w:r>
    </w:p>
    <w:p w:rsidR="00A01ED5" w:rsidRDefault="00A01ED5" w:rsidP="005A3904">
      <w:pPr>
        <w:pStyle w:val="a5"/>
        <w:ind w:firstLineChars="250" w:firstLine="525"/>
      </w:pPr>
      <w:r>
        <w:t>}</w:t>
      </w:r>
    </w:p>
    <w:p w:rsidR="00A01ED5" w:rsidRDefault="00A01ED5" w:rsidP="005A3904">
      <w:pPr>
        <w:pStyle w:val="a5"/>
        <w:ind w:firstLineChars="250" w:firstLine="525"/>
      </w:pPr>
      <w:r>
        <w:t>}</w:t>
      </w:r>
    </w:p>
    <w:p w:rsidR="00A01ED5" w:rsidRPr="00561578" w:rsidRDefault="00A01ED5" w:rsidP="00DA3426">
      <w:pPr>
        <w:pStyle w:val="40"/>
        <w:numPr>
          <w:ilvl w:val="0"/>
          <w:numId w:val="39"/>
        </w:numPr>
      </w:pPr>
      <w:bookmarkStart w:id="26" w:name="_Toc438829408"/>
      <w:r>
        <w:rPr>
          <w:rFonts w:hint="eastAsia"/>
        </w:rPr>
        <w:t>查询商品区域是否支持货到付款接口</w:t>
      </w:r>
      <w:bookmarkEnd w:id="26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product</w:t>
      </w:r>
      <w:r>
        <w:t>.</w:t>
      </w:r>
      <w:r>
        <w:rPr>
          <w:rFonts w:hint="eastAsia"/>
        </w:rPr>
        <w:t>isCod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商品在选定地点是否支持货到付款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  <w:r>
        <w:t>param_json={</w:t>
      </w: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  <w:r>
        <w:t>"</w:t>
      </w:r>
      <w:r>
        <w:rPr>
          <w:rFonts w:hint="eastAsia"/>
        </w:rPr>
        <w:t>skuIds</w:t>
      </w:r>
      <w:r>
        <w:t>": "</w:t>
      </w:r>
      <w:r>
        <w:rPr>
          <w:rFonts w:hint="eastAsia"/>
        </w:rPr>
        <w:t>208671,657300</w:t>
      </w:r>
      <w:r>
        <w:t>"</w:t>
      </w: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  <w:r>
        <w:lastRenderedPageBreak/>
        <w:t>"</w:t>
      </w:r>
      <w:r>
        <w:rPr>
          <w:rFonts w:hint="eastAsia"/>
          <w:color w:val="000000"/>
          <w:szCs w:val="21"/>
        </w:rPr>
        <w:t>province</w:t>
      </w:r>
      <w:r>
        <w:t xml:space="preserve">": </w:t>
      </w:r>
      <w:r>
        <w:rPr>
          <w:rFonts w:hint="eastAsia"/>
        </w:rPr>
        <w:t>7,</w:t>
      </w: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  <w:r>
        <w:t>"</w:t>
      </w:r>
      <w:r>
        <w:rPr>
          <w:rFonts w:hint="eastAsia"/>
          <w:color w:val="000000"/>
          <w:szCs w:val="21"/>
        </w:rPr>
        <w:t>city</w:t>
      </w:r>
      <w:r>
        <w:t xml:space="preserve">": </w:t>
      </w:r>
      <w:r>
        <w:rPr>
          <w:rFonts w:hint="eastAsia"/>
        </w:rPr>
        <w:t>527,</w:t>
      </w: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  <w:r>
        <w:t>"</w:t>
      </w:r>
      <w:r>
        <w:rPr>
          <w:rFonts w:hint="eastAsia"/>
          <w:color w:val="000000"/>
          <w:szCs w:val="21"/>
        </w:rPr>
        <w:t>county</w:t>
      </w:r>
      <w:r>
        <w:t xml:space="preserve">": </w:t>
      </w:r>
      <w:r>
        <w:rPr>
          <w:rFonts w:hint="eastAsia"/>
        </w:rPr>
        <w:t>530,</w:t>
      </w: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  <w:r>
        <w:t>"</w:t>
      </w:r>
      <w:r>
        <w:rPr>
          <w:rFonts w:hint="eastAsia"/>
          <w:color w:val="000000"/>
          <w:szCs w:val="21"/>
        </w:rPr>
        <w:t>Town</w:t>
      </w:r>
      <w:r>
        <w:t xml:space="preserve">": </w:t>
      </w:r>
      <w:r>
        <w:rPr>
          <w:rFonts w:hint="eastAsia"/>
        </w:rPr>
        <w:t>0</w:t>
      </w:r>
    </w:p>
    <w:p w:rsidR="00A01ED5" w:rsidRDefault="00A01ED5" w:rsidP="005A3904">
      <w:pPr>
        <w:pStyle w:val="a5"/>
        <w:ind w:left="420" w:firstLineChars="0" w:firstLine="0"/>
      </w:pP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RPr="00A30BC1" w:rsidTr="00665B1E">
        <w:tc>
          <w:tcPr>
            <w:tcW w:w="1668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A30BC1" w:rsidTr="00665B1E">
        <w:tc>
          <w:tcPr>
            <w:tcW w:w="1668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kuIds</w:t>
            </w:r>
          </w:p>
        </w:tc>
        <w:tc>
          <w:tcPr>
            <w:tcW w:w="992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851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商品编号，支持批量，以【，】分割（最高支持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50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个）</w:t>
            </w:r>
          </w:p>
        </w:tc>
      </w:tr>
      <w:tr w:rsidR="00A01ED5" w:rsidRPr="00A30BC1" w:rsidTr="00665B1E">
        <w:tc>
          <w:tcPr>
            <w:tcW w:w="1668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province</w:t>
            </w:r>
          </w:p>
        </w:tc>
        <w:tc>
          <w:tcPr>
            <w:tcW w:w="992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京东一级地址编号</w:t>
            </w:r>
          </w:p>
        </w:tc>
      </w:tr>
      <w:tr w:rsidR="00A01ED5" w:rsidRPr="00A30BC1" w:rsidTr="00665B1E">
        <w:tc>
          <w:tcPr>
            <w:tcW w:w="1668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city</w:t>
            </w:r>
          </w:p>
        </w:tc>
        <w:tc>
          <w:tcPr>
            <w:tcW w:w="992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京东二级地址编号</w:t>
            </w:r>
          </w:p>
        </w:tc>
      </w:tr>
      <w:tr w:rsidR="00A01ED5" w:rsidRPr="00A30BC1" w:rsidTr="00665B1E">
        <w:tc>
          <w:tcPr>
            <w:tcW w:w="1668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county</w:t>
            </w:r>
          </w:p>
        </w:tc>
        <w:tc>
          <w:tcPr>
            <w:tcW w:w="992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京东三级地址编号</w:t>
            </w:r>
          </w:p>
        </w:tc>
      </w:tr>
      <w:tr w:rsidR="00A01ED5" w:rsidRPr="00A30BC1" w:rsidTr="00665B1E">
        <w:tc>
          <w:tcPr>
            <w:tcW w:w="1668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town</w:t>
            </w:r>
          </w:p>
        </w:tc>
        <w:tc>
          <w:tcPr>
            <w:tcW w:w="992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京东四级地址编号</w:t>
            </w:r>
          </w:p>
        </w:tc>
      </w:tr>
    </w:tbl>
    <w:p w:rsidR="00A01ED5" w:rsidRPr="00670553" w:rsidRDefault="00A01ED5" w:rsidP="005A3904"/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RPr="00A30BC1" w:rsidTr="00665B1E">
        <w:tc>
          <w:tcPr>
            <w:tcW w:w="1030" w:type="pct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系统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值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响应码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接口调用或业务处理是否成功</w:t>
            </w:r>
          </w:p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tru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：成功；</w:t>
            </w:r>
          </w:p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lastRenderedPageBreak/>
              <w:t>fals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：失败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lastRenderedPageBreak/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响应描述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业务数据</w:t>
            </w:r>
          </w:p>
        </w:tc>
      </w:tr>
    </w:tbl>
    <w:p w:rsidR="00A01ED5" w:rsidRDefault="00A01ED5" w:rsidP="005A3904"/>
    <w:p w:rsidR="00A01ED5" w:rsidRDefault="00A01ED5" w:rsidP="005A3904"/>
    <w:p w:rsidR="00A01ED5" w:rsidRDefault="00A01ED5" w:rsidP="005A3904"/>
    <w:p w:rsidR="00A01ED5" w:rsidRDefault="00A01ED5" w:rsidP="005A3904"/>
    <w:p w:rsidR="00A01ED5" w:rsidRDefault="00A01ED5" w:rsidP="005A3904"/>
    <w:p w:rsidR="00A01ED5" w:rsidRDefault="00A01ED5" w:rsidP="005A3904">
      <w:r>
        <w:rPr>
          <w:rFonts w:hint="eastAsia"/>
        </w:rPr>
        <w:t>业务数据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268"/>
        <w:gridCol w:w="4820"/>
      </w:tblGrid>
      <w:tr w:rsidR="00A01ED5" w:rsidRPr="00A30BC1" w:rsidTr="00665B1E">
        <w:tc>
          <w:tcPr>
            <w:tcW w:w="1809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2268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20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T</w:t>
            </w:r>
          </w:p>
        </w:tc>
        <w:tc>
          <w:tcPr>
            <w:tcW w:w="2268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20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查询结果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resultCode</w:t>
            </w:r>
          </w:p>
        </w:tc>
        <w:tc>
          <w:tcPr>
            <w:tcW w:w="2268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4820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错误码：</w:t>
            </w:r>
          </w:p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PARAM_NOT_NULL</w:t>
            </w:r>
            <w:r w:rsidRPr="00A30BC1">
              <w:rPr>
                <w:rFonts w:hint="eastAsia"/>
                <w:sz w:val="18"/>
                <w:szCs w:val="18"/>
              </w:rPr>
              <w:t>：参数不能为空</w:t>
            </w:r>
          </w:p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PARAM_VALUE_ERROR</w:t>
            </w:r>
            <w:r w:rsidRPr="00A30BC1">
              <w:rPr>
                <w:rFonts w:hint="eastAsia"/>
                <w:sz w:val="18"/>
                <w:szCs w:val="18"/>
              </w:rPr>
              <w:t>：入参非法</w:t>
            </w:r>
            <w:r w:rsidRPr="00A30BC1">
              <w:rPr>
                <w:rFonts w:hint="eastAsia"/>
                <w:sz w:val="18"/>
                <w:szCs w:val="18"/>
              </w:rPr>
              <w:t>(sku</w:t>
            </w:r>
            <w:r w:rsidRPr="00A30BC1">
              <w:rPr>
                <w:rFonts w:hint="eastAsia"/>
                <w:sz w:val="18"/>
                <w:szCs w:val="18"/>
              </w:rPr>
              <w:t>不在商品池、查询</w:t>
            </w:r>
            <w:r w:rsidRPr="00A30BC1">
              <w:rPr>
                <w:rFonts w:hint="eastAsia"/>
                <w:sz w:val="18"/>
                <w:szCs w:val="18"/>
              </w:rPr>
              <w:t>sku</w:t>
            </w:r>
            <w:r w:rsidRPr="00A30BC1">
              <w:rPr>
                <w:rFonts w:hint="eastAsia"/>
                <w:sz w:val="18"/>
                <w:szCs w:val="18"/>
              </w:rPr>
              <w:t>数量超过指定数量</w:t>
            </w:r>
            <w:r w:rsidRPr="00A30BC1">
              <w:rPr>
                <w:rFonts w:hint="eastAsia"/>
                <w:sz w:val="18"/>
                <w:szCs w:val="18"/>
              </w:rPr>
              <w:t>50</w:t>
            </w:r>
            <w:r w:rsidRPr="00A30BC1">
              <w:rPr>
                <w:rFonts w:hint="eastAsia"/>
                <w:sz w:val="18"/>
                <w:szCs w:val="18"/>
              </w:rPr>
              <w:t>个、格式有误等</w:t>
            </w:r>
            <w:r w:rsidRPr="00A30BC1">
              <w:rPr>
                <w:rFonts w:hint="eastAsia"/>
                <w:sz w:val="18"/>
                <w:szCs w:val="18"/>
              </w:rPr>
              <w:t>)</w:t>
            </w:r>
          </w:p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BIG_NOT_COD</w:t>
            </w:r>
            <w:r w:rsidRPr="00A30BC1">
              <w:rPr>
                <w:rFonts w:hint="eastAsia"/>
                <w:sz w:val="18"/>
                <w:szCs w:val="18"/>
              </w:rPr>
              <w:t>：大家电商品不支持货到付款</w:t>
            </w:r>
          </w:p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SKU_HUODAOFUKUAN_UNSUPPORT</w:t>
            </w:r>
            <w:r w:rsidRPr="00A30BC1">
              <w:rPr>
                <w:rFonts w:hint="eastAsia"/>
                <w:sz w:val="18"/>
                <w:szCs w:val="18"/>
              </w:rPr>
              <w:t>：商品不支持货到付款（如奢侈品商品、厂家直送商品）</w:t>
            </w:r>
          </w:p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NOT_COD_ORDER</w:t>
            </w:r>
            <w:r w:rsidRPr="00A30BC1">
              <w:rPr>
                <w:rFonts w:hint="eastAsia"/>
                <w:sz w:val="18"/>
                <w:szCs w:val="18"/>
              </w:rPr>
              <w:t>：地址不支持货到付款</w:t>
            </w:r>
          </w:p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EXCEPTION:</w:t>
            </w:r>
            <w:r w:rsidRPr="00A30BC1">
              <w:rPr>
                <w:rFonts w:hint="eastAsia"/>
                <w:sz w:val="18"/>
                <w:szCs w:val="18"/>
              </w:rPr>
              <w:t>其他异常错误码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lastRenderedPageBreak/>
              <w:t>result</w:t>
            </w:r>
          </w:p>
        </w:tc>
        <w:tc>
          <w:tcPr>
            <w:tcW w:w="2268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Boolean</w:t>
            </w:r>
          </w:p>
        </w:tc>
        <w:tc>
          <w:tcPr>
            <w:tcW w:w="4820" w:type="dxa"/>
            <w:shd w:val="clear" w:color="auto" w:fill="FFFFFF"/>
          </w:tcPr>
          <w:p w:rsidR="00A01ED5" w:rsidRPr="00A30BC1" w:rsidRDefault="00A01ED5" w:rsidP="005A3904">
            <w:pPr>
              <w:tabs>
                <w:tab w:val="left" w:pos="954"/>
              </w:tabs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若验证所有商品都支持货到付款，则返回</w:t>
            </w:r>
            <w:r w:rsidRPr="00A30BC1">
              <w:rPr>
                <w:rFonts w:hint="eastAsia"/>
                <w:sz w:val="18"/>
                <w:szCs w:val="18"/>
              </w:rPr>
              <w:t>true;</w:t>
            </w:r>
          </w:p>
          <w:p w:rsidR="00A01ED5" w:rsidRPr="00A30BC1" w:rsidRDefault="00A01ED5" w:rsidP="005A3904">
            <w:pPr>
              <w:tabs>
                <w:tab w:val="left" w:pos="954"/>
              </w:tabs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除此之外返回</w:t>
            </w:r>
            <w:r w:rsidRPr="00A30BC1">
              <w:rPr>
                <w:rFonts w:hint="eastAsia"/>
                <w:sz w:val="18"/>
                <w:szCs w:val="18"/>
              </w:rPr>
              <w:t>false</w:t>
            </w:r>
          </w:p>
        </w:tc>
      </w:tr>
    </w:tbl>
    <w:p w:rsidR="00A01ED5" w:rsidRPr="00935F5E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A01ED5" w:rsidRDefault="00A01ED5" w:rsidP="005A3904">
      <w:pPr>
        <w:pStyle w:val="a5"/>
        <w:ind w:firstLineChars="250" w:firstLine="525"/>
      </w:pPr>
      <w:r>
        <w:t>{</w:t>
      </w:r>
    </w:p>
    <w:p w:rsidR="00A01ED5" w:rsidRDefault="00A01ED5" w:rsidP="005A3904">
      <w:pPr>
        <w:pStyle w:val="a5"/>
        <w:ind w:firstLineChars="250" w:firstLine="525"/>
      </w:pPr>
      <w:r>
        <w:tab/>
        <w:t>"biz_product_</w:t>
      </w:r>
      <w:r>
        <w:rPr>
          <w:rFonts w:hint="eastAsia"/>
        </w:rPr>
        <w:t>i</w:t>
      </w:r>
      <w:r>
        <w:t>sCod_query_response":  {</w:t>
      </w:r>
    </w:p>
    <w:p w:rsidR="00A01ED5" w:rsidRDefault="00A01ED5" w:rsidP="005A3904">
      <w:pPr>
        <w:pStyle w:val="a5"/>
        <w:ind w:firstLineChars="250" w:firstLine="525"/>
      </w:pPr>
      <w:r>
        <w:t xml:space="preserve">    "success": true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": true</w:t>
      </w:r>
    </w:p>
    <w:p w:rsidR="00A01ED5" w:rsidRDefault="00A01ED5" w:rsidP="005A3904">
      <w:pPr>
        <w:pStyle w:val="a5"/>
        <w:ind w:firstLineChars="250" w:firstLine="525"/>
      </w:pPr>
      <w:r>
        <w:t>}</w:t>
      </w:r>
    </w:p>
    <w:p w:rsidR="00A01ED5" w:rsidRDefault="00A01ED5" w:rsidP="005A3904">
      <w:pPr>
        <w:pStyle w:val="a5"/>
        <w:ind w:firstLineChars="250" w:firstLine="525"/>
      </w:pPr>
      <w:r>
        <w:t>}}</w:t>
      </w:r>
    </w:p>
    <w:p w:rsidR="00A01ED5" w:rsidRPr="00561578" w:rsidRDefault="00A01ED5" w:rsidP="00DA3426">
      <w:pPr>
        <w:pStyle w:val="40"/>
        <w:numPr>
          <w:ilvl w:val="0"/>
          <w:numId w:val="39"/>
        </w:numPr>
      </w:pPr>
      <w:bookmarkStart w:id="27" w:name="_Toc438829409"/>
      <w:r>
        <w:rPr>
          <w:rFonts w:hint="eastAsia"/>
        </w:rPr>
        <w:t>查询赠品信息接口</w:t>
      </w:r>
      <w:bookmarkEnd w:id="27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product</w:t>
      </w:r>
      <w:r>
        <w:t>.</w:t>
      </w:r>
      <w:r>
        <w:rPr>
          <w:rFonts w:hint="eastAsia"/>
        </w:rPr>
        <w:t>skuGift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查询赠品信息接口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  <w:r>
        <w:t>param_json={</w:t>
      </w: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  <w:r>
        <w:t>"</w:t>
      </w:r>
      <w:r>
        <w:rPr>
          <w:rFonts w:hint="eastAsia"/>
        </w:rPr>
        <w:t>skuId</w:t>
      </w:r>
      <w:r>
        <w:t xml:space="preserve">": </w:t>
      </w:r>
      <w:r>
        <w:rPr>
          <w:rFonts w:hint="eastAsia"/>
        </w:rPr>
        <w:t>657300</w:t>
      </w: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  <w:r>
        <w:lastRenderedPageBreak/>
        <w:t>"</w:t>
      </w:r>
      <w:r>
        <w:rPr>
          <w:rFonts w:hint="eastAsia"/>
          <w:color w:val="000000"/>
          <w:szCs w:val="21"/>
        </w:rPr>
        <w:t>province</w:t>
      </w:r>
      <w:r>
        <w:t xml:space="preserve">": </w:t>
      </w:r>
      <w:r>
        <w:rPr>
          <w:rFonts w:hint="eastAsia"/>
        </w:rPr>
        <w:t>7,</w:t>
      </w: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  <w:r>
        <w:t>"</w:t>
      </w:r>
      <w:r>
        <w:rPr>
          <w:rFonts w:hint="eastAsia"/>
          <w:color w:val="000000"/>
          <w:szCs w:val="21"/>
        </w:rPr>
        <w:t>city</w:t>
      </w:r>
      <w:r>
        <w:t xml:space="preserve">": </w:t>
      </w:r>
      <w:r>
        <w:rPr>
          <w:rFonts w:hint="eastAsia"/>
        </w:rPr>
        <w:t>527,</w:t>
      </w: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  <w:r>
        <w:t>"</w:t>
      </w:r>
      <w:r>
        <w:rPr>
          <w:rFonts w:hint="eastAsia"/>
          <w:color w:val="000000"/>
          <w:szCs w:val="21"/>
        </w:rPr>
        <w:t>county</w:t>
      </w:r>
      <w:r>
        <w:t xml:space="preserve">": </w:t>
      </w:r>
      <w:r>
        <w:rPr>
          <w:rFonts w:hint="eastAsia"/>
        </w:rPr>
        <w:t>530,</w:t>
      </w:r>
    </w:p>
    <w:p w:rsidR="00A01ED5" w:rsidRDefault="00A01ED5" w:rsidP="005A3904">
      <w:pPr>
        <w:autoSpaceDE w:val="0"/>
        <w:autoSpaceDN w:val="0"/>
        <w:adjustRightInd w:val="0"/>
        <w:ind w:firstLineChars="200" w:firstLine="420"/>
        <w:jc w:val="left"/>
      </w:pPr>
      <w:r>
        <w:t>"</w:t>
      </w:r>
      <w:r>
        <w:rPr>
          <w:rFonts w:hint="eastAsia"/>
          <w:color w:val="000000"/>
          <w:szCs w:val="21"/>
        </w:rPr>
        <w:t>Town</w:t>
      </w:r>
      <w:r>
        <w:t xml:space="preserve">": </w:t>
      </w:r>
      <w:r>
        <w:rPr>
          <w:rFonts w:hint="eastAsia"/>
        </w:rPr>
        <w:t>0</w:t>
      </w:r>
    </w:p>
    <w:p w:rsidR="00A01ED5" w:rsidRDefault="00A01ED5" w:rsidP="005A3904">
      <w:pPr>
        <w:pStyle w:val="a5"/>
        <w:ind w:left="420" w:firstLineChars="0" w:firstLine="0"/>
      </w:pPr>
      <w:r w:rsidRPr="00DC2400">
        <w:t>}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1701"/>
        <w:gridCol w:w="709"/>
        <w:gridCol w:w="4624"/>
      </w:tblGrid>
      <w:tr w:rsidR="00A01ED5" w:rsidRPr="00A30BC1" w:rsidTr="00665B1E">
        <w:tc>
          <w:tcPr>
            <w:tcW w:w="1809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701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709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4624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color w:val="000000"/>
                <w:sz w:val="18"/>
                <w:szCs w:val="18"/>
              </w:rPr>
              <w:t>skuId</w:t>
            </w:r>
          </w:p>
        </w:tc>
        <w:tc>
          <w:tcPr>
            <w:tcW w:w="1701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09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4624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商品编号，只支持单个查询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color w:val="000000"/>
                <w:sz w:val="18"/>
                <w:szCs w:val="18"/>
              </w:rPr>
              <w:t>province</w:t>
            </w:r>
          </w:p>
        </w:tc>
        <w:tc>
          <w:tcPr>
            <w:tcW w:w="1701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09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4624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终端门店</w:t>
            </w:r>
            <w:r w:rsidRPr="00A30BC1">
              <w:rPr>
                <w:rFonts w:hint="eastAsia"/>
                <w:sz w:val="18"/>
                <w:szCs w:val="18"/>
              </w:rPr>
              <w:t>(</w:t>
            </w:r>
            <w:r w:rsidRPr="00A30BC1">
              <w:rPr>
                <w:rFonts w:hint="eastAsia"/>
                <w:sz w:val="18"/>
                <w:szCs w:val="18"/>
              </w:rPr>
              <w:t>当业务类型为</w:t>
            </w:r>
            <w:r w:rsidRPr="00A30BC1">
              <w:rPr>
                <w:rFonts w:hint="eastAsia"/>
                <w:sz w:val="18"/>
                <w:szCs w:val="18"/>
              </w:rPr>
              <w:t>B2B2B</w:t>
            </w:r>
            <w:r w:rsidRPr="00A30BC1">
              <w:rPr>
                <w:rFonts w:hint="eastAsia"/>
                <w:sz w:val="18"/>
                <w:szCs w:val="18"/>
              </w:rPr>
              <w:t>时，非空</w:t>
            </w:r>
            <w:r w:rsidRPr="00A30BC1"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color w:val="000000"/>
                <w:sz w:val="18"/>
                <w:szCs w:val="18"/>
              </w:rPr>
              <w:t>city</w:t>
            </w:r>
          </w:p>
        </w:tc>
        <w:tc>
          <w:tcPr>
            <w:tcW w:w="1701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09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4624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消费者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当业务类型为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B2B2C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时，非空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color w:val="000000"/>
                <w:sz w:val="18"/>
                <w:szCs w:val="18"/>
              </w:rPr>
              <w:t>county</w:t>
            </w:r>
          </w:p>
        </w:tc>
        <w:tc>
          <w:tcPr>
            <w:tcW w:w="1701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09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4624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京东三级地址编号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color w:val="000000"/>
                <w:sz w:val="18"/>
                <w:szCs w:val="18"/>
              </w:rPr>
              <w:t>town</w:t>
            </w:r>
          </w:p>
        </w:tc>
        <w:tc>
          <w:tcPr>
            <w:tcW w:w="1701" w:type="dxa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09" w:type="dxa"/>
            <w:shd w:val="clear" w:color="auto" w:fill="FFFFFF"/>
          </w:tcPr>
          <w:p w:rsidR="00A01ED5" w:rsidRPr="00A30BC1" w:rsidRDefault="00A01ED5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4624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京东四级地址编号，存在四级地址必填，若不存在，则填</w:t>
            </w:r>
            <w:r w:rsidRPr="00A30BC1">
              <w:rPr>
                <w:rFonts w:hint="eastAsia"/>
                <w:sz w:val="18"/>
                <w:szCs w:val="18"/>
              </w:rPr>
              <w:t>0</w:t>
            </w:r>
          </w:p>
        </w:tc>
      </w:tr>
    </w:tbl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RPr="00A30BC1" w:rsidTr="00665B1E">
        <w:tc>
          <w:tcPr>
            <w:tcW w:w="1030" w:type="pct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系统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值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响应码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接口调用或业务处理是否成功</w:t>
            </w:r>
          </w:p>
          <w:p w:rsidR="00A01ED5" w:rsidRPr="00A30BC1" w:rsidRDefault="00A01ED5" w:rsidP="005A3904">
            <w:pPr>
              <w:pStyle w:val="16"/>
              <w:ind w:firstLineChars="0" w:firstLine="0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tru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：成功；</w:t>
            </w:r>
          </w:p>
          <w:p w:rsidR="00A01ED5" w:rsidRPr="00A30BC1" w:rsidRDefault="00A01ED5" w:rsidP="005A3904">
            <w:pPr>
              <w:pStyle w:val="16"/>
              <w:ind w:firstLineChars="0" w:firstLine="0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lastRenderedPageBreak/>
              <w:t>fals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：失败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lastRenderedPageBreak/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响应描述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5A3904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业务数据</w:t>
            </w:r>
          </w:p>
        </w:tc>
      </w:tr>
    </w:tbl>
    <w:p w:rsidR="00A01ED5" w:rsidRDefault="00A01ED5" w:rsidP="005A3904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RPr="00A30BC1" w:rsidTr="00665B1E">
        <w:tc>
          <w:tcPr>
            <w:tcW w:w="1809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Pr="00A30BC1" w:rsidRDefault="00A01ED5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T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Map&lt;String, List&lt;SkuGiftVO&gt;&gt;</w:t>
            </w:r>
          </w:p>
        </w:tc>
        <w:tc>
          <w:tcPr>
            <w:tcW w:w="490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查询结果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gifts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List&lt;</w:t>
            </w:r>
            <w:r w:rsidRPr="00A30BC1">
              <w:rPr>
                <w:rFonts w:hint="eastAsia"/>
                <w:sz w:val="18"/>
                <w:szCs w:val="18"/>
              </w:rPr>
              <w:t>SkuGiftReqVO</w:t>
            </w:r>
            <w:r w:rsidRPr="00A30BC1">
              <w:rPr>
                <w:sz w:val="18"/>
                <w:szCs w:val="18"/>
              </w:rPr>
              <w:t>&gt;</w:t>
            </w:r>
          </w:p>
        </w:tc>
        <w:tc>
          <w:tcPr>
            <w:tcW w:w="490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赠品集合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maxNum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购买主商品最大数量（为</w:t>
            </w:r>
            <w:r w:rsidRPr="00A30BC1">
              <w:rPr>
                <w:rFonts w:hint="eastAsia"/>
                <w:sz w:val="18"/>
                <w:szCs w:val="18"/>
              </w:rPr>
              <w:t>0</w:t>
            </w:r>
            <w:r w:rsidRPr="00A30BC1">
              <w:rPr>
                <w:rFonts w:hint="eastAsia"/>
                <w:sz w:val="18"/>
                <w:szCs w:val="18"/>
              </w:rPr>
              <w:t>表示没配置）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minNum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购买主商品最小数量（为</w:t>
            </w:r>
            <w:r w:rsidRPr="00A30BC1">
              <w:rPr>
                <w:rFonts w:hint="eastAsia"/>
                <w:sz w:val="18"/>
                <w:szCs w:val="18"/>
              </w:rPr>
              <w:t>0</w:t>
            </w:r>
            <w:r w:rsidRPr="00A30BC1">
              <w:rPr>
                <w:rFonts w:hint="eastAsia"/>
                <w:sz w:val="18"/>
                <w:szCs w:val="18"/>
              </w:rPr>
              <w:t>表示没配置）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promoStartTime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ascii="Source Code Pro" w:hAnsi="Source Code Pro" w:cs="Source Code Pro"/>
                <w:color w:val="000000"/>
                <w:kern w:val="0"/>
                <w:sz w:val="18"/>
                <w:szCs w:val="18"/>
              </w:rPr>
              <w:t>Long</w:t>
            </w:r>
          </w:p>
        </w:tc>
        <w:tc>
          <w:tcPr>
            <w:tcW w:w="490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促销开始时间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promoEndTime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Long</w:t>
            </w:r>
          </w:p>
        </w:tc>
        <w:tc>
          <w:tcPr>
            <w:tcW w:w="490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促销结束时间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  <w:vAlign w:val="bottom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skuId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Long</w:t>
            </w:r>
          </w:p>
        </w:tc>
        <w:tc>
          <w:tcPr>
            <w:tcW w:w="4907" w:type="dxa"/>
            <w:shd w:val="clear" w:color="auto" w:fill="FFFFFF"/>
            <w:vAlign w:val="bottom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商品编号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  <w:vAlign w:val="bottom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num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bottom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数量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  <w:vAlign w:val="bottom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giftType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bottom"/>
          </w:tcPr>
          <w:p w:rsidR="00A01ED5" w:rsidRPr="00A30BC1" w:rsidRDefault="00A01ED5" w:rsidP="005A3904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1</w:t>
            </w:r>
            <w:r w:rsidRPr="00A30BC1">
              <w:rPr>
                <w:rFonts w:hint="eastAsia"/>
                <w:sz w:val="18"/>
                <w:szCs w:val="18"/>
              </w:rPr>
              <w:t>：附件</w:t>
            </w:r>
            <w:r w:rsidRPr="00A30BC1">
              <w:rPr>
                <w:rFonts w:hint="eastAsia"/>
                <w:sz w:val="18"/>
                <w:szCs w:val="18"/>
              </w:rPr>
              <w:t xml:space="preserve"> 2</w:t>
            </w:r>
            <w:r w:rsidRPr="00A30BC1">
              <w:rPr>
                <w:rFonts w:hint="eastAsia"/>
                <w:sz w:val="18"/>
                <w:szCs w:val="18"/>
              </w:rPr>
              <w:t>：赠品</w:t>
            </w:r>
          </w:p>
        </w:tc>
      </w:tr>
    </w:tbl>
    <w:p w:rsidR="00A01ED5" w:rsidRPr="00B34585" w:rsidRDefault="00A01ED5" w:rsidP="00DA3426">
      <w:pPr>
        <w:pStyle w:val="a5"/>
        <w:numPr>
          <w:ilvl w:val="0"/>
          <w:numId w:val="15"/>
        </w:numPr>
        <w:ind w:firstLineChars="0"/>
        <w:jc w:val="left"/>
      </w:pPr>
      <w:r w:rsidRPr="00B34585">
        <w:rPr>
          <w:rFonts w:hint="eastAsia"/>
        </w:rPr>
        <w:t>返回示例值</w:t>
      </w:r>
    </w:p>
    <w:p w:rsidR="00A01ED5" w:rsidRDefault="00A01ED5" w:rsidP="005A3904">
      <w:pPr>
        <w:pStyle w:val="a5"/>
        <w:ind w:firstLineChars="250" w:firstLine="525"/>
      </w:pPr>
      <w:r>
        <w:t>{</w:t>
      </w:r>
    </w:p>
    <w:p w:rsidR="00A01ED5" w:rsidRDefault="00A01ED5" w:rsidP="005A3904">
      <w:pPr>
        <w:pStyle w:val="a5"/>
        <w:ind w:firstLineChars="250" w:firstLine="525"/>
      </w:pPr>
      <w:r>
        <w:lastRenderedPageBreak/>
        <w:tab/>
        <w:t>"biz_product_skuGift_query_response":  {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": {</w:t>
      </w:r>
    </w:p>
    <w:p w:rsidR="00A01ED5" w:rsidRDefault="00A01ED5" w:rsidP="005A3904">
      <w:pPr>
        <w:pStyle w:val="a5"/>
        <w:ind w:firstLineChars="250" w:firstLine="525"/>
      </w:pPr>
      <w:r>
        <w:t xml:space="preserve">        "gifts": [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{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skuId": 1280166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num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    "giftType": 2</w:t>
      </w:r>
    </w:p>
    <w:p w:rsidR="00A01ED5" w:rsidRDefault="00A01ED5" w:rsidP="005A3904">
      <w:pPr>
        <w:pStyle w:val="a5"/>
        <w:ind w:firstLineChars="250" w:firstLine="525"/>
      </w:pPr>
      <w:r>
        <w:t xml:space="preserve">            }</w:t>
      </w:r>
    </w:p>
    <w:p w:rsidR="00A01ED5" w:rsidRDefault="00A01ED5" w:rsidP="005A3904">
      <w:pPr>
        <w:pStyle w:val="a5"/>
        <w:ind w:firstLineChars="250" w:firstLine="525"/>
      </w:pPr>
      <w:r>
        <w:t xml:space="preserve">        ],</w:t>
      </w:r>
    </w:p>
    <w:p w:rsidR="00A01ED5" w:rsidRDefault="00A01ED5" w:rsidP="005A3904">
      <w:pPr>
        <w:pStyle w:val="a5"/>
        <w:ind w:firstLineChars="250" w:firstLine="525"/>
      </w:pPr>
      <w:r>
        <w:t xml:space="preserve">        "maxNum": 0,</w:t>
      </w:r>
    </w:p>
    <w:p w:rsidR="00A01ED5" w:rsidRDefault="00A01ED5" w:rsidP="005A3904">
      <w:pPr>
        <w:pStyle w:val="a5"/>
        <w:ind w:firstLineChars="250" w:firstLine="525"/>
      </w:pPr>
      <w:r>
        <w:t xml:space="preserve">        "minNum": 1,</w:t>
      </w:r>
    </w:p>
    <w:p w:rsidR="00A01ED5" w:rsidRDefault="00A01ED5" w:rsidP="005A3904">
      <w:pPr>
        <w:pStyle w:val="a5"/>
        <w:ind w:firstLineChars="250" w:firstLine="525"/>
      </w:pPr>
      <w:r>
        <w:t xml:space="preserve">        "promoStartTime": 1448529822917,</w:t>
      </w:r>
    </w:p>
    <w:p w:rsidR="00A01ED5" w:rsidRDefault="00A01ED5" w:rsidP="005A3904">
      <w:pPr>
        <w:pStyle w:val="a5"/>
        <w:ind w:firstLineChars="250" w:firstLine="525"/>
      </w:pPr>
      <w:r>
        <w:t xml:space="preserve">        "promoEndTime": 1453972948000</w:t>
      </w:r>
    </w:p>
    <w:p w:rsidR="00A01ED5" w:rsidRDefault="00A01ED5" w:rsidP="005A3904">
      <w:pPr>
        <w:pStyle w:val="a5"/>
        <w:ind w:firstLineChars="250" w:firstLine="525"/>
      </w:pPr>
      <w:r>
        <w:t xml:space="preserve">    }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5A3904">
      <w:pPr>
        <w:pStyle w:val="a5"/>
        <w:ind w:firstLineChars="250" w:firstLine="525"/>
      </w:pPr>
      <w:r>
        <w:t xml:space="preserve">    "code": "0",</w:t>
      </w:r>
    </w:p>
    <w:p w:rsidR="00A01ED5" w:rsidRDefault="00A01ED5" w:rsidP="005A3904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5A3904">
      <w:pPr>
        <w:pStyle w:val="a5"/>
        <w:ind w:firstLineChars="250" w:firstLine="525"/>
      </w:pPr>
      <w:r>
        <w:t xml:space="preserve">    "success": true</w:t>
      </w:r>
    </w:p>
    <w:p w:rsidR="00A01ED5" w:rsidRDefault="00A01ED5" w:rsidP="005A3904">
      <w:pPr>
        <w:pStyle w:val="a5"/>
        <w:ind w:firstLineChars="250" w:firstLine="525"/>
      </w:pPr>
      <w:r>
        <w:t>}</w:t>
      </w:r>
    </w:p>
    <w:p w:rsidR="00A01ED5" w:rsidRDefault="00A01ED5" w:rsidP="005A3904">
      <w:pPr>
        <w:pStyle w:val="a5"/>
        <w:ind w:firstLineChars="250" w:firstLine="525"/>
      </w:pPr>
      <w:r>
        <w:tab/>
        <w:t>}</w:t>
      </w:r>
    </w:p>
    <w:p w:rsidR="00A01ED5" w:rsidRDefault="00A01ED5" w:rsidP="005A3904">
      <w:pPr>
        <w:pStyle w:val="a5"/>
        <w:ind w:firstLineChars="250" w:firstLine="525"/>
      </w:pPr>
      <w:r>
        <w:t>}</w:t>
      </w:r>
    </w:p>
    <w:p w:rsidR="00A01ED5" w:rsidRPr="00687AA6" w:rsidRDefault="00A01ED5" w:rsidP="005A3904">
      <w:pPr>
        <w:spacing w:line="360" w:lineRule="auto"/>
      </w:pPr>
      <w:r w:rsidRPr="00687AA6">
        <w:t>gifts</w:t>
      </w:r>
      <w:r w:rsidRPr="00687AA6">
        <w:rPr>
          <w:rFonts w:hint="eastAsia"/>
        </w:rPr>
        <w:t>为赠品附件列表，其中</w:t>
      </w:r>
    </w:p>
    <w:p w:rsidR="00A01ED5" w:rsidRPr="00687AA6" w:rsidRDefault="00A01ED5" w:rsidP="005A3904">
      <w:pPr>
        <w:spacing w:line="360" w:lineRule="auto"/>
      </w:pPr>
      <w:r w:rsidRPr="00687AA6">
        <w:t>num</w:t>
      </w:r>
      <w:r w:rsidRPr="00687AA6">
        <w:rPr>
          <w:rFonts w:hint="eastAsia"/>
        </w:rPr>
        <w:t>：赠品数量</w:t>
      </w:r>
    </w:p>
    <w:p w:rsidR="00A01ED5" w:rsidRPr="00687AA6" w:rsidRDefault="00A01ED5" w:rsidP="005A3904">
      <w:pPr>
        <w:spacing w:line="360" w:lineRule="auto"/>
      </w:pPr>
      <w:r w:rsidRPr="00687AA6">
        <w:lastRenderedPageBreak/>
        <w:t>giftType</w:t>
      </w:r>
      <w:r w:rsidRPr="00687AA6">
        <w:rPr>
          <w:rFonts w:hint="eastAsia"/>
        </w:rPr>
        <w:t>属性：</w:t>
      </w:r>
      <w:r w:rsidRPr="00687AA6">
        <w:t>1</w:t>
      </w:r>
      <w:r w:rsidRPr="00687AA6">
        <w:rPr>
          <w:rFonts w:hint="eastAsia"/>
        </w:rPr>
        <w:t>附件</w:t>
      </w:r>
      <w:r w:rsidRPr="00687AA6">
        <w:rPr>
          <w:rFonts w:hint="eastAsia"/>
        </w:rPr>
        <w:t> </w:t>
      </w:r>
      <w:r w:rsidRPr="00687AA6">
        <w:t>2</w:t>
      </w:r>
      <w:r w:rsidRPr="00687AA6">
        <w:rPr>
          <w:rFonts w:hint="eastAsia"/>
        </w:rPr>
        <w:t>赠品</w:t>
      </w:r>
    </w:p>
    <w:p w:rsidR="00A01ED5" w:rsidRPr="00687AA6" w:rsidRDefault="00A01ED5" w:rsidP="005A3904">
      <w:pPr>
        <w:spacing w:line="360" w:lineRule="auto"/>
      </w:pPr>
      <w:r w:rsidRPr="00687AA6">
        <w:t>maxNum</w:t>
      </w:r>
      <w:r w:rsidRPr="00687AA6">
        <w:rPr>
          <w:rFonts w:hint="eastAsia"/>
        </w:rPr>
        <w:t>：赠品要求最多购买数量（为</w:t>
      </w:r>
      <w:r w:rsidRPr="00687AA6">
        <w:t>0</w:t>
      </w:r>
      <w:r w:rsidRPr="00687AA6">
        <w:rPr>
          <w:rFonts w:hint="eastAsia"/>
        </w:rPr>
        <w:t>表示没配置）</w:t>
      </w:r>
    </w:p>
    <w:p w:rsidR="00A01ED5" w:rsidRPr="00687AA6" w:rsidRDefault="00A01ED5" w:rsidP="005A3904">
      <w:pPr>
        <w:spacing w:line="360" w:lineRule="auto"/>
      </w:pPr>
      <w:r w:rsidRPr="00687AA6">
        <w:t>minNum</w:t>
      </w:r>
      <w:r w:rsidRPr="00687AA6">
        <w:rPr>
          <w:rFonts w:hint="eastAsia"/>
        </w:rPr>
        <w:t>：赠品要求最少购买数量（为</w:t>
      </w:r>
      <w:r w:rsidRPr="00687AA6">
        <w:t>0</w:t>
      </w:r>
      <w:r w:rsidRPr="00687AA6">
        <w:rPr>
          <w:rFonts w:hint="eastAsia"/>
        </w:rPr>
        <w:t>表示没配置）</w:t>
      </w:r>
    </w:p>
    <w:p w:rsidR="00A01ED5" w:rsidRPr="00687AA6" w:rsidRDefault="00A01ED5" w:rsidP="005A3904">
      <w:pPr>
        <w:spacing w:line="360" w:lineRule="auto"/>
      </w:pPr>
      <w:r w:rsidRPr="00687AA6">
        <w:rPr>
          <w:rFonts w:hint="eastAsia"/>
        </w:rPr>
        <w:t>promoStartTime</w:t>
      </w:r>
      <w:r w:rsidRPr="00687AA6">
        <w:rPr>
          <w:rFonts w:hint="eastAsia"/>
        </w:rPr>
        <w:t>：促销开始时间</w:t>
      </w:r>
    </w:p>
    <w:p w:rsidR="00A01ED5" w:rsidRPr="00687AA6" w:rsidRDefault="00A01ED5" w:rsidP="005A3904">
      <w:pPr>
        <w:spacing w:line="360" w:lineRule="auto"/>
      </w:pPr>
      <w:r w:rsidRPr="00687AA6">
        <w:rPr>
          <w:rFonts w:hint="eastAsia"/>
        </w:rPr>
        <w:t>promoEndTime</w:t>
      </w:r>
      <w:r w:rsidRPr="00687AA6">
        <w:rPr>
          <w:rFonts w:hint="eastAsia"/>
        </w:rPr>
        <w:t>：促销结束时间这些信息为什么不放在“返回结果”的业务数据描述里？</w:t>
      </w:r>
    </w:p>
    <w:p w:rsidR="00A01ED5" w:rsidRPr="00687AA6" w:rsidRDefault="00A01ED5" w:rsidP="005A3904">
      <w:pPr>
        <w:spacing w:line="360" w:lineRule="auto"/>
      </w:pPr>
      <w:r w:rsidRPr="00687AA6">
        <w:rPr>
          <w:rFonts w:hint="eastAsia"/>
        </w:rPr>
        <w:t>购买数量大于赠品要求最多购买数量，不加赠品</w:t>
      </w:r>
    </w:p>
    <w:p w:rsidR="00A01ED5" w:rsidRPr="00687AA6" w:rsidRDefault="00A01ED5" w:rsidP="005A3904">
      <w:pPr>
        <w:spacing w:line="360" w:lineRule="auto"/>
      </w:pPr>
      <w:r w:rsidRPr="00687AA6">
        <w:rPr>
          <w:rFonts w:hint="eastAsia"/>
        </w:rPr>
        <w:t>购买数量小于赠品要求最少购买数量，不加赠品</w:t>
      </w:r>
    </w:p>
    <w:p w:rsidR="00A01ED5" w:rsidRPr="00687AA6" w:rsidRDefault="00A01ED5" w:rsidP="005A3904">
      <w:pPr>
        <w:spacing w:line="360" w:lineRule="auto"/>
      </w:pPr>
      <w:r w:rsidRPr="00687AA6">
        <w:rPr>
          <w:rFonts w:hint="eastAsia"/>
        </w:rPr>
        <w:t>下单时间不在促销时间范围内，不加赠品</w:t>
      </w:r>
    </w:p>
    <w:p w:rsidR="00A01ED5" w:rsidRPr="00687AA6" w:rsidRDefault="00A01ED5" w:rsidP="005A3904">
      <w:pPr>
        <w:spacing w:line="360" w:lineRule="auto"/>
      </w:pPr>
      <w:r w:rsidRPr="00687AA6">
        <w:rPr>
          <w:rFonts w:hint="eastAsia"/>
        </w:rPr>
        <w:t>需要计算赠品量的倍数</w:t>
      </w:r>
      <w:r w:rsidRPr="00687AA6">
        <w:t>=</w:t>
      </w:r>
      <w:r w:rsidRPr="00687AA6">
        <w:rPr>
          <w:rFonts w:hint="eastAsia"/>
        </w:rPr>
        <w:t>主商品</w:t>
      </w:r>
      <w:r w:rsidRPr="00687AA6">
        <w:t>/</w:t>
      </w:r>
      <w:r w:rsidRPr="00687AA6">
        <w:rPr>
          <w:rFonts w:hint="eastAsia"/>
        </w:rPr>
        <w:t>促销要求主商品最少数（</w:t>
      </w:r>
      <w:r w:rsidRPr="00687AA6">
        <w:t>minNum</w:t>
      </w:r>
      <w:r w:rsidRPr="00687AA6">
        <w:rPr>
          <w:rFonts w:hint="eastAsia"/>
        </w:rPr>
        <w:t>为</w:t>
      </w:r>
      <w:r w:rsidRPr="00687AA6">
        <w:t>0</w:t>
      </w:r>
      <w:r w:rsidRPr="00687AA6">
        <w:rPr>
          <w:rFonts w:hint="eastAsia"/>
        </w:rPr>
        <w:t>时，赠品数量倍数为主商品数量）</w:t>
      </w:r>
    </w:p>
    <w:p w:rsidR="00577E63" w:rsidRDefault="00577E63" w:rsidP="00DA3426">
      <w:pPr>
        <w:pStyle w:val="40"/>
        <w:numPr>
          <w:ilvl w:val="0"/>
          <w:numId w:val="39"/>
        </w:numPr>
      </w:pPr>
      <w:bookmarkStart w:id="28" w:name="_Toc441671855"/>
      <w:bookmarkStart w:id="29" w:name="_Toc438829410"/>
      <w:r w:rsidRPr="00AA7827">
        <w:rPr>
          <w:rFonts w:hint="eastAsia"/>
        </w:rPr>
        <w:t>运费</w:t>
      </w:r>
      <w:r w:rsidRPr="00334A5E">
        <w:rPr>
          <w:rFonts w:hint="eastAsia"/>
        </w:rPr>
        <w:t>查询接口（新增）</w:t>
      </w:r>
      <w:bookmarkEnd w:id="28"/>
    </w:p>
    <w:p w:rsidR="00577E63" w:rsidRPr="00AA7827" w:rsidRDefault="00577E63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AA7827">
        <w:rPr>
          <w:rFonts w:hint="eastAsia"/>
          <w:b/>
        </w:rPr>
        <w:t>API</w:t>
      </w:r>
      <w:r w:rsidRPr="00AA7827">
        <w:rPr>
          <w:rFonts w:hint="eastAsia"/>
          <w:b/>
        </w:rPr>
        <w:t>名称（</w:t>
      </w:r>
      <w:r w:rsidRPr="00AA7827">
        <w:rPr>
          <w:rFonts w:hint="eastAsia"/>
          <w:b/>
        </w:rPr>
        <w:t>method</w:t>
      </w:r>
      <w:r w:rsidRPr="00AA7827">
        <w:rPr>
          <w:rFonts w:hint="eastAsia"/>
          <w:b/>
        </w:rPr>
        <w:t>）：</w:t>
      </w:r>
      <w:r w:rsidRPr="00577E63">
        <w:t>biz.order.</w:t>
      </w:r>
      <w:r w:rsidRPr="00577E63">
        <w:rPr>
          <w:rFonts w:hint="eastAsia"/>
        </w:rPr>
        <w:t>f</w:t>
      </w:r>
      <w:r w:rsidRPr="00577E63">
        <w:t>reight.</w:t>
      </w:r>
      <w:r w:rsidRPr="00577E63">
        <w:rPr>
          <w:rFonts w:hint="eastAsia"/>
        </w:rPr>
        <w:t>get</w:t>
      </w:r>
    </w:p>
    <w:p w:rsidR="00577E63" w:rsidRPr="00AA7827" w:rsidRDefault="00577E63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AA7827">
        <w:rPr>
          <w:rFonts w:hint="eastAsia"/>
          <w:b/>
        </w:rPr>
        <w:t>API</w:t>
      </w:r>
      <w:r w:rsidRPr="00AA7827">
        <w:rPr>
          <w:rFonts w:hint="eastAsia"/>
          <w:b/>
        </w:rPr>
        <w:t>功能描述：</w:t>
      </w:r>
      <w:r w:rsidRPr="00577E63">
        <w:rPr>
          <w:rFonts w:hint="eastAsia"/>
        </w:rPr>
        <w:t>运费查询接口</w:t>
      </w:r>
      <w:r w:rsidR="00C83DC6">
        <w:rPr>
          <w:rFonts w:hint="eastAsia"/>
        </w:rPr>
        <w:t>，用来查询下单购买的</w:t>
      </w:r>
      <w:r w:rsidR="00C83DC6">
        <w:rPr>
          <w:rFonts w:hint="eastAsia"/>
        </w:rPr>
        <w:t>sku</w:t>
      </w:r>
      <w:r w:rsidR="00C83DC6">
        <w:rPr>
          <w:rFonts w:hint="eastAsia"/>
        </w:rPr>
        <w:t>对应的运费</w:t>
      </w:r>
    </w:p>
    <w:p w:rsidR="00577E63" w:rsidRPr="00AA7827" w:rsidRDefault="00577E63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AA7827">
        <w:rPr>
          <w:rFonts w:hint="eastAsia"/>
          <w:b/>
        </w:rPr>
        <w:t>请求方式：</w:t>
      </w:r>
      <w:r w:rsidRPr="00577E63">
        <w:rPr>
          <w:rFonts w:hint="eastAsia"/>
        </w:rPr>
        <w:t>POST</w:t>
      </w:r>
    </w:p>
    <w:p w:rsidR="00577E63" w:rsidRPr="00AA7827" w:rsidRDefault="00577E63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AA7827">
        <w:rPr>
          <w:rFonts w:hint="eastAsia"/>
          <w:b/>
        </w:rPr>
        <w:t>业务参数</w:t>
      </w:r>
    </w:p>
    <w:p w:rsidR="00577E63" w:rsidRPr="00577E63" w:rsidRDefault="00577E63" w:rsidP="00577E63">
      <w:pPr>
        <w:pStyle w:val="a5"/>
        <w:ind w:left="420" w:firstLineChars="0" w:firstLine="0"/>
      </w:pPr>
      <w:r w:rsidRPr="00577E63">
        <w:lastRenderedPageBreak/>
        <w:t>param_json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577E63" w:rsidRPr="00577E63" w:rsidTr="00D632FC">
        <w:tc>
          <w:tcPr>
            <w:tcW w:w="1668" w:type="dxa"/>
            <w:tcBorders>
              <w:bottom w:val="single" w:sz="4" w:space="0" w:color="auto"/>
            </w:tcBorders>
            <w:shd w:val="clear" w:color="auto" w:fill="7F7F7F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hint="eastAsia"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7F7F7F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hint="eastAsia"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7F7F7F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hint="eastAsia"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5096" w:type="dxa"/>
            <w:tcBorders>
              <w:bottom w:val="single" w:sz="4" w:space="0" w:color="auto"/>
            </w:tcBorders>
            <w:shd w:val="clear" w:color="auto" w:fill="7F7F7F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hint="eastAsia"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77E63" w:rsidRPr="00577E63" w:rsidTr="00D632FC">
        <w:tc>
          <w:tcPr>
            <w:tcW w:w="166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ascii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ascii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ascii="微软雅黑" w:hAnsi="微软雅黑" w:cs="宋体"/>
                <w:kern w:val="0"/>
                <w:szCs w:val="21"/>
              </w:rPr>
              <w:t>必须</w:t>
            </w:r>
          </w:p>
        </w:tc>
        <w:tc>
          <w:tcPr>
            <w:tcW w:w="509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ascii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577E63" w:rsidRPr="00577E63" w:rsidTr="00D632FC">
        <w:tc>
          <w:tcPr>
            <w:tcW w:w="1668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rFonts w:ascii="微软雅黑" w:hAnsi="微软雅黑" w:cs="宋体"/>
                <w:kern w:val="0"/>
                <w:szCs w:val="21"/>
              </w:rPr>
            </w:pPr>
            <w:r w:rsidRPr="00577E63">
              <w:rPr>
                <w:rFonts w:ascii="微软雅黑" w:hAnsi="微软雅黑" w:cs="宋体" w:hint="eastAsia"/>
                <w:kern w:val="0"/>
                <w:szCs w:val="21"/>
              </w:rPr>
              <w:t>sku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rFonts w:ascii="微软雅黑" w:hAnsi="微软雅黑" w:cs="宋体"/>
                <w:kern w:val="0"/>
                <w:szCs w:val="21"/>
              </w:rPr>
            </w:pPr>
            <w:r w:rsidRPr="00577E63">
              <w:rPr>
                <w:rFonts w:ascii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rFonts w:ascii="微软雅黑" w:hAnsi="微软雅黑" w:cs="宋体"/>
                <w:kern w:val="0"/>
                <w:szCs w:val="21"/>
              </w:rPr>
            </w:pPr>
            <w:r w:rsidRPr="00577E63">
              <w:rPr>
                <w:rFonts w:ascii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5096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widowControl/>
              <w:jc w:val="center"/>
              <w:rPr>
                <w:rFonts w:ascii="微软雅黑" w:hAnsi="微软雅黑" w:cs="宋体"/>
                <w:kern w:val="0"/>
                <w:szCs w:val="21"/>
              </w:rPr>
            </w:pPr>
            <w:r w:rsidRPr="00577E63">
              <w:rPr>
                <w:rFonts w:ascii="微软雅黑" w:hAnsi="微软雅黑" w:cs="宋体"/>
                <w:kern w:val="0"/>
                <w:szCs w:val="21"/>
              </w:rPr>
              <w:t xml:space="preserve"> [{“skuId”:商品编号1,”num”:商品数量1}</w:t>
            </w:r>
            <w:r w:rsidRPr="00577E63">
              <w:rPr>
                <w:rFonts w:ascii="微软雅黑" w:hAnsi="微软雅黑" w:cs="宋体" w:hint="eastAsia"/>
                <w:kern w:val="0"/>
                <w:szCs w:val="21"/>
              </w:rPr>
              <w:t>,</w:t>
            </w:r>
            <w:r w:rsidRPr="00577E63">
              <w:rPr>
                <w:rFonts w:ascii="微软雅黑" w:hAnsi="微软雅黑" w:cs="宋体"/>
                <w:kern w:val="0"/>
                <w:szCs w:val="21"/>
              </w:rPr>
              <w:t>{“skuId”:商品编号2,”num”:商品数量2}]</w:t>
            </w:r>
          </w:p>
          <w:p w:rsidR="00577E63" w:rsidRPr="00577E63" w:rsidRDefault="00577E63" w:rsidP="00D632FC">
            <w:pPr>
              <w:jc w:val="center"/>
              <w:rPr>
                <w:rFonts w:ascii="微软雅黑" w:hAnsi="微软雅黑" w:cs="宋体"/>
                <w:kern w:val="0"/>
                <w:szCs w:val="21"/>
              </w:rPr>
            </w:pPr>
            <w:r w:rsidRPr="00577E63">
              <w:rPr>
                <w:rFonts w:ascii="微软雅黑" w:hAnsi="微软雅黑" w:cs="宋体"/>
                <w:kern w:val="0"/>
                <w:szCs w:val="21"/>
              </w:rPr>
              <w:t>（最多支持50种商品）</w:t>
            </w:r>
          </w:p>
        </w:tc>
      </w:tr>
      <w:tr w:rsidR="00577E63" w:rsidRPr="00577E63" w:rsidTr="00D632FC">
        <w:tc>
          <w:tcPr>
            <w:tcW w:w="1668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p</w:t>
            </w:r>
            <w:r w:rsidRPr="00577E63">
              <w:rPr>
                <w:sz w:val="18"/>
                <w:szCs w:val="18"/>
              </w:rPr>
              <w:t>rovince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必须</w:t>
            </w:r>
          </w:p>
        </w:tc>
        <w:tc>
          <w:tcPr>
            <w:tcW w:w="5096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一级地址</w:t>
            </w:r>
          </w:p>
        </w:tc>
      </w:tr>
      <w:tr w:rsidR="00577E63" w:rsidRPr="00577E63" w:rsidTr="00D632FC">
        <w:tc>
          <w:tcPr>
            <w:tcW w:w="1668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city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必须</w:t>
            </w:r>
          </w:p>
        </w:tc>
        <w:tc>
          <w:tcPr>
            <w:tcW w:w="5096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二级地址</w:t>
            </w:r>
          </w:p>
        </w:tc>
      </w:tr>
      <w:tr w:rsidR="00577E63" w:rsidRPr="00577E63" w:rsidTr="00D632FC">
        <w:tc>
          <w:tcPr>
            <w:tcW w:w="1668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county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必须</w:t>
            </w:r>
          </w:p>
        </w:tc>
        <w:tc>
          <w:tcPr>
            <w:tcW w:w="5096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三级地址</w:t>
            </w:r>
          </w:p>
        </w:tc>
      </w:tr>
      <w:tr w:rsidR="00577E63" w:rsidRPr="00577E63" w:rsidTr="00D632FC">
        <w:tc>
          <w:tcPr>
            <w:tcW w:w="1668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town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i</w:t>
            </w:r>
            <w:r w:rsidRPr="00577E63">
              <w:rPr>
                <w:sz w:val="18"/>
                <w:szCs w:val="18"/>
              </w:rPr>
              <w:t>nt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非必须</w:t>
            </w:r>
          </w:p>
        </w:tc>
        <w:tc>
          <w:tcPr>
            <w:tcW w:w="5096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四级地址</w:t>
            </w:r>
            <w:r w:rsidRPr="00577E63">
              <w:rPr>
                <w:rFonts w:hint="eastAsia"/>
                <w:sz w:val="18"/>
                <w:szCs w:val="18"/>
              </w:rPr>
              <w:t xml:space="preserve">  (</w:t>
            </w:r>
            <w:r w:rsidRPr="00577E63">
              <w:rPr>
                <w:rFonts w:hint="eastAsia"/>
                <w:sz w:val="18"/>
                <w:szCs w:val="18"/>
              </w:rPr>
              <w:t>如果该地区有四级地址，则必须传递四级地址，没有四级地址则传</w:t>
            </w:r>
            <w:r w:rsidRPr="00577E63">
              <w:rPr>
                <w:rFonts w:hint="eastAsia"/>
                <w:sz w:val="18"/>
                <w:szCs w:val="18"/>
              </w:rPr>
              <w:t>0)</w:t>
            </w:r>
          </w:p>
        </w:tc>
      </w:tr>
      <w:tr w:rsidR="00577E63" w:rsidRPr="00577E63" w:rsidTr="00D632FC">
        <w:tc>
          <w:tcPr>
            <w:tcW w:w="1668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paymentType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京东支付方式</w:t>
            </w:r>
          </w:p>
        </w:tc>
      </w:tr>
    </w:tbl>
    <w:p w:rsidR="00577E63" w:rsidRPr="00577E63" w:rsidRDefault="00577E63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577E63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577E63" w:rsidRPr="00577E63" w:rsidTr="00D632FC">
        <w:tc>
          <w:tcPr>
            <w:tcW w:w="1030" w:type="pct"/>
            <w:shd w:val="clear" w:color="auto" w:fill="7F7F7F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hint="eastAsia"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hint="eastAsia"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hint="eastAsia"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77E63" w:rsidRPr="00577E63" w:rsidTr="00D632FC">
        <w:tc>
          <w:tcPr>
            <w:tcW w:w="1030" w:type="pct"/>
            <w:shd w:val="clear" w:color="auto" w:fill="FFFFFF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rFonts w:hint="eastAsia"/>
                <w:sz w:val="18"/>
                <w:szCs w:val="18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577E63" w:rsidRPr="00577E63" w:rsidRDefault="00577E63" w:rsidP="00D632FC">
            <w:pPr>
              <w:rPr>
                <w:color w:val="000000"/>
                <w:sz w:val="18"/>
                <w:szCs w:val="18"/>
              </w:rPr>
            </w:pPr>
            <w:r w:rsidRPr="00577E63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577E63" w:rsidRPr="00577E63" w:rsidRDefault="00577E63" w:rsidP="00D632FC">
            <w:pPr>
              <w:rPr>
                <w:color w:val="000000"/>
                <w:sz w:val="18"/>
                <w:szCs w:val="18"/>
              </w:rPr>
            </w:pPr>
            <w:r w:rsidRPr="00577E63">
              <w:rPr>
                <w:rFonts w:hint="eastAsia"/>
                <w:color w:val="000000"/>
                <w:sz w:val="18"/>
                <w:szCs w:val="18"/>
              </w:rPr>
              <w:t>系统</w:t>
            </w:r>
            <w:r w:rsidRPr="00577E63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Pr="00577E63">
              <w:rPr>
                <w:rFonts w:hint="eastAsia"/>
                <w:color w:val="000000"/>
                <w:sz w:val="18"/>
                <w:szCs w:val="18"/>
              </w:rPr>
              <w:t>值</w:t>
            </w:r>
          </w:p>
        </w:tc>
      </w:tr>
      <w:tr w:rsidR="00577E63" w:rsidRPr="00577E63" w:rsidTr="00D632FC">
        <w:tc>
          <w:tcPr>
            <w:tcW w:w="1030" w:type="pct"/>
            <w:shd w:val="clear" w:color="auto" w:fill="FFFFFF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sz w:val="18"/>
                <w:szCs w:val="18"/>
              </w:rP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577E63" w:rsidRPr="00577E63" w:rsidRDefault="00577E63" w:rsidP="00D632FC">
            <w:pPr>
              <w:rPr>
                <w:color w:val="000000"/>
                <w:sz w:val="18"/>
                <w:szCs w:val="18"/>
              </w:rPr>
            </w:pPr>
            <w:r w:rsidRPr="00577E63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577E63" w:rsidRPr="00577E63" w:rsidRDefault="00577E63" w:rsidP="00D632FC">
            <w:pPr>
              <w:rPr>
                <w:color w:val="000000"/>
                <w:sz w:val="18"/>
                <w:szCs w:val="18"/>
              </w:rPr>
            </w:pPr>
            <w:r w:rsidRPr="00577E63">
              <w:rPr>
                <w:rFonts w:hint="eastAsia"/>
                <w:color w:val="000000"/>
                <w:sz w:val="18"/>
                <w:szCs w:val="18"/>
              </w:rPr>
              <w:t>响应码</w:t>
            </w:r>
          </w:p>
        </w:tc>
      </w:tr>
      <w:tr w:rsidR="00577E63" w:rsidRPr="00577E63" w:rsidTr="00D632FC">
        <w:tc>
          <w:tcPr>
            <w:tcW w:w="1030" w:type="pct"/>
            <w:shd w:val="clear" w:color="auto" w:fill="FFFFFF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sz w:val="18"/>
                <w:szCs w:val="18"/>
              </w:rPr>
              <w:lastRenderedPageBreak/>
              <w:t>success</w:t>
            </w:r>
          </w:p>
        </w:tc>
        <w:tc>
          <w:tcPr>
            <w:tcW w:w="535" w:type="pct"/>
            <w:shd w:val="clear" w:color="auto" w:fill="FFFFFF"/>
          </w:tcPr>
          <w:p w:rsidR="00577E63" w:rsidRPr="00577E63" w:rsidRDefault="00577E63" w:rsidP="00D632FC">
            <w:pPr>
              <w:rPr>
                <w:color w:val="000000"/>
                <w:sz w:val="18"/>
                <w:szCs w:val="18"/>
              </w:rPr>
            </w:pPr>
            <w:r w:rsidRPr="00577E63">
              <w:rPr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577E63" w:rsidRPr="00577E63" w:rsidRDefault="00577E63" w:rsidP="00D632FC">
            <w:pPr>
              <w:rPr>
                <w:color w:val="000000"/>
                <w:sz w:val="18"/>
                <w:szCs w:val="18"/>
              </w:rPr>
            </w:pPr>
            <w:r w:rsidRPr="00577E63">
              <w:rPr>
                <w:rFonts w:hint="eastAsia"/>
                <w:color w:val="000000"/>
                <w:sz w:val="18"/>
                <w:szCs w:val="18"/>
              </w:rPr>
              <w:t>接口调用或业务处理是否成功</w:t>
            </w:r>
          </w:p>
          <w:p w:rsidR="00577E63" w:rsidRPr="00577E63" w:rsidRDefault="00577E63" w:rsidP="00D632FC">
            <w:pPr>
              <w:rPr>
                <w:color w:val="000000"/>
                <w:sz w:val="18"/>
                <w:szCs w:val="18"/>
              </w:rPr>
            </w:pPr>
            <w:r w:rsidRPr="00577E63">
              <w:rPr>
                <w:rFonts w:hint="eastAsia"/>
                <w:color w:val="000000"/>
                <w:sz w:val="18"/>
                <w:szCs w:val="18"/>
              </w:rPr>
              <w:t>true</w:t>
            </w:r>
            <w:r w:rsidRPr="00577E63">
              <w:rPr>
                <w:rFonts w:hint="eastAsia"/>
                <w:color w:val="000000"/>
                <w:sz w:val="18"/>
                <w:szCs w:val="18"/>
              </w:rPr>
              <w:t>：成功；</w:t>
            </w:r>
          </w:p>
          <w:p w:rsidR="00577E63" w:rsidRPr="00577E63" w:rsidRDefault="00577E63" w:rsidP="00D632FC">
            <w:pPr>
              <w:rPr>
                <w:color w:val="000000"/>
                <w:sz w:val="18"/>
                <w:szCs w:val="18"/>
              </w:rPr>
            </w:pPr>
            <w:r w:rsidRPr="00577E63">
              <w:rPr>
                <w:rFonts w:hint="eastAsia"/>
                <w:color w:val="000000"/>
                <w:sz w:val="18"/>
                <w:szCs w:val="18"/>
              </w:rPr>
              <w:t>false</w:t>
            </w:r>
            <w:r w:rsidRPr="00577E63">
              <w:rPr>
                <w:rFonts w:hint="eastAsia"/>
                <w:color w:val="000000"/>
                <w:sz w:val="18"/>
                <w:szCs w:val="18"/>
              </w:rPr>
              <w:t>：失败</w:t>
            </w:r>
          </w:p>
        </w:tc>
      </w:tr>
      <w:tr w:rsidR="00577E63" w:rsidRPr="00577E63" w:rsidTr="00D632FC">
        <w:tc>
          <w:tcPr>
            <w:tcW w:w="1030" w:type="pct"/>
            <w:shd w:val="clear" w:color="auto" w:fill="FFFFFF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sz w:val="18"/>
                <w:szCs w:val="18"/>
              </w:rP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577E63" w:rsidRPr="00577E63" w:rsidRDefault="00577E63" w:rsidP="00D632FC">
            <w:pPr>
              <w:rPr>
                <w:color w:val="000000"/>
                <w:sz w:val="18"/>
                <w:szCs w:val="18"/>
              </w:rPr>
            </w:pPr>
            <w:r w:rsidRPr="00577E63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577E63" w:rsidRPr="00577E63" w:rsidRDefault="00577E63" w:rsidP="00D632FC">
            <w:pPr>
              <w:rPr>
                <w:color w:val="000000"/>
                <w:sz w:val="18"/>
                <w:szCs w:val="18"/>
              </w:rPr>
            </w:pPr>
            <w:r w:rsidRPr="00577E63">
              <w:rPr>
                <w:rFonts w:hint="eastAsia"/>
                <w:color w:val="000000"/>
                <w:sz w:val="18"/>
                <w:szCs w:val="18"/>
              </w:rPr>
              <w:t>响应描述</w:t>
            </w:r>
          </w:p>
        </w:tc>
      </w:tr>
      <w:tr w:rsidR="00577E63" w:rsidRPr="00577E63" w:rsidTr="00D632FC">
        <w:tc>
          <w:tcPr>
            <w:tcW w:w="1030" w:type="pct"/>
            <w:shd w:val="clear" w:color="auto" w:fill="FFFFFF"/>
          </w:tcPr>
          <w:p w:rsidR="00577E63" w:rsidRPr="00577E63" w:rsidRDefault="00577E63" w:rsidP="00D632FC">
            <w:pPr>
              <w:rPr>
                <w:sz w:val="18"/>
                <w:szCs w:val="18"/>
              </w:rPr>
            </w:pPr>
            <w:r w:rsidRPr="00577E63">
              <w:rPr>
                <w:sz w:val="18"/>
                <w:szCs w:val="18"/>
              </w:rPr>
              <w:t>result</w:t>
            </w:r>
          </w:p>
        </w:tc>
        <w:tc>
          <w:tcPr>
            <w:tcW w:w="535" w:type="pct"/>
            <w:shd w:val="clear" w:color="auto" w:fill="FFFFFF"/>
          </w:tcPr>
          <w:p w:rsidR="00577E63" w:rsidRPr="00577E63" w:rsidRDefault="00577E63" w:rsidP="00D632F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3435" w:type="pct"/>
            <w:shd w:val="clear" w:color="auto" w:fill="FFFFFF"/>
          </w:tcPr>
          <w:p w:rsidR="00577E63" w:rsidRPr="00577E63" w:rsidRDefault="00577E63" w:rsidP="00D632FC">
            <w:pPr>
              <w:rPr>
                <w:color w:val="000000"/>
                <w:sz w:val="18"/>
                <w:szCs w:val="18"/>
              </w:rPr>
            </w:pPr>
            <w:r w:rsidRPr="00577E63">
              <w:rPr>
                <w:rFonts w:hint="eastAsia"/>
                <w:color w:val="000000"/>
                <w:sz w:val="18"/>
                <w:szCs w:val="18"/>
              </w:rPr>
              <w:t>业务数据</w:t>
            </w:r>
          </w:p>
        </w:tc>
      </w:tr>
    </w:tbl>
    <w:p w:rsidR="00577E63" w:rsidRPr="00AA7827" w:rsidRDefault="00577E63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AA7827">
        <w:rPr>
          <w:rFonts w:hint="eastAsia"/>
          <w:b/>
        </w:rPr>
        <w:t>业务数据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268"/>
        <w:gridCol w:w="4820"/>
      </w:tblGrid>
      <w:tr w:rsidR="00577E63" w:rsidRPr="00AA7827" w:rsidTr="00D632FC">
        <w:tc>
          <w:tcPr>
            <w:tcW w:w="1809" w:type="dxa"/>
            <w:shd w:val="clear" w:color="auto" w:fill="7F7F7F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hint="eastAsia"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2268" w:type="dxa"/>
            <w:shd w:val="clear" w:color="auto" w:fill="7F7F7F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hint="eastAsia"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20" w:type="dxa"/>
            <w:shd w:val="clear" w:color="auto" w:fill="7F7F7F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hint="eastAsia"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77E63" w:rsidRPr="00AA7827" w:rsidTr="00577E63">
        <w:trPr>
          <w:trHeight w:val="509"/>
        </w:trPr>
        <w:tc>
          <w:tcPr>
            <w:tcW w:w="1809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ascii="微软雅黑" w:hAnsi="微软雅黑" w:cs="宋体" w:hint="eastAsia"/>
                <w:kern w:val="0"/>
                <w:szCs w:val="21"/>
              </w:rPr>
              <w:t>freight</w:t>
            </w:r>
          </w:p>
        </w:tc>
        <w:tc>
          <w:tcPr>
            <w:tcW w:w="2268" w:type="dxa"/>
            <w:shd w:val="clear" w:color="auto" w:fill="FFFFFF" w:themeFill="background1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t>bigdecimal   </w:t>
            </w:r>
          </w:p>
        </w:tc>
        <w:tc>
          <w:tcPr>
            <w:tcW w:w="4820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ascii="微软雅黑" w:hAnsi="微软雅黑" w:cs="宋体" w:hint="eastAsia"/>
                <w:kern w:val="0"/>
                <w:szCs w:val="21"/>
              </w:rPr>
              <w:t>总运费</w:t>
            </w:r>
          </w:p>
        </w:tc>
      </w:tr>
      <w:tr w:rsidR="00577E63" w:rsidRPr="00AA7827" w:rsidTr="00577E63">
        <w:tc>
          <w:tcPr>
            <w:tcW w:w="1809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ascii="微软雅黑" w:hAnsi="微软雅黑" w:cs="宋体"/>
                <w:kern w:val="0"/>
                <w:szCs w:val="21"/>
              </w:rPr>
              <w:t>baseFreight</w:t>
            </w:r>
          </w:p>
        </w:tc>
        <w:tc>
          <w:tcPr>
            <w:tcW w:w="2268" w:type="dxa"/>
            <w:shd w:val="clear" w:color="auto" w:fill="FFFFFF" w:themeFill="background1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t>bigdecimal   </w:t>
            </w:r>
          </w:p>
        </w:tc>
        <w:tc>
          <w:tcPr>
            <w:tcW w:w="4820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ascii="微软雅黑" w:hAnsi="微软雅黑" w:cs="宋体" w:hint="eastAsia"/>
                <w:kern w:val="0"/>
                <w:szCs w:val="21"/>
              </w:rPr>
              <w:t>基础运费</w:t>
            </w:r>
          </w:p>
        </w:tc>
      </w:tr>
      <w:tr w:rsidR="00577E63" w:rsidRPr="00AA7827" w:rsidTr="00577E63">
        <w:tc>
          <w:tcPr>
            <w:tcW w:w="1809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ascii="微软雅黑" w:hAnsi="微软雅黑" w:cs="宋体"/>
                <w:kern w:val="0"/>
                <w:szCs w:val="21"/>
              </w:rPr>
              <w:t>remoteRegionFreight</w:t>
            </w:r>
          </w:p>
        </w:tc>
        <w:tc>
          <w:tcPr>
            <w:tcW w:w="2268" w:type="dxa"/>
            <w:shd w:val="clear" w:color="auto" w:fill="FFFFFF" w:themeFill="background1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t>bigdecimal   </w:t>
            </w:r>
          </w:p>
        </w:tc>
        <w:tc>
          <w:tcPr>
            <w:tcW w:w="4820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ascii="微软雅黑" w:hAnsi="微软雅黑" w:cs="宋体" w:hint="eastAsia"/>
                <w:kern w:val="0"/>
                <w:szCs w:val="21"/>
              </w:rPr>
              <w:t>偏远运费</w:t>
            </w:r>
          </w:p>
        </w:tc>
      </w:tr>
      <w:tr w:rsidR="00577E63" w:rsidRPr="00AA7827" w:rsidTr="00577E63">
        <w:tc>
          <w:tcPr>
            <w:tcW w:w="1809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ascii="微软雅黑" w:hAnsi="微软雅黑" w:cs="宋体"/>
                <w:kern w:val="0"/>
                <w:szCs w:val="21"/>
              </w:rPr>
              <w:t>remoteSku</w:t>
            </w:r>
          </w:p>
        </w:tc>
        <w:tc>
          <w:tcPr>
            <w:tcW w:w="2268" w:type="dxa"/>
            <w:shd w:val="clear" w:color="auto" w:fill="FFFFFF" w:themeFill="background1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t>string</w:t>
            </w:r>
          </w:p>
        </w:tc>
        <w:tc>
          <w:tcPr>
            <w:tcW w:w="4820" w:type="dxa"/>
            <w:shd w:val="clear" w:color="auto" w:fill="FFFFFF" w:themeFill="background1"/>
            <w:vAlign w:val="center"/>
          </w:tcPr>
          <w:p w:rsidR="00577E63" w:rsidRPr="00577E63" w:rsidRDefault="00577E63" w:rsidP="00D632FC">
            <w:pPr>
              <w:jc w:val="center"/>
              <w:rPr>
                <w:bCs/>
                <w:color w:val="FFFFFF"/>
                <w:sz w:val="18"/>
                <w:szCs w:val="18"/>
              </w:rPr>
            </w:pPr>
            <w:r w:rsidRPr="00577E63">
              <w:rPr>
                <w:rFonts w:ascii="微软雅黑" w:hAnsi="微软雅黑" w:cs="宋体" w:hint="eastAsia"/>
                <w:kern w:val="0"/>
                <w:szCs w:val="21"/>
              </w:rPr>
              <w:t>需收取偏远运费的sku</w:t>
            </w:r>
          </w:p>
        </w:tc>
      </w:tr>
    </w:tbl>
    <w:p w:rsidR="00577E63" w:rsidRPr="00AA7827" w:rsidRDefault="00577E63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AA7827">
        <w:rPr>
          <w:rFonts w:hint="eastAsia"/>
          <w:b/>
        </w:rPr>
        <w:t>返回示例值</w:t>
      </w:r>
    </w:p>
    <w:p w:rsidR="00577E63" w:rsidRPr="00AA7827" w:rsidRDefault="00577E63" w:rsidP="00577E63">
      <w:pPr>
        <w:pStyle w:val="a5"/>
        <w:ind w:firstLineChars="250" w:firstLine="525"/>
        <w:rPr>
          <w:b/>
        </w:rPr>
      </w:pPr>
      <w:r w:rsidRPr="00AA7827">
        <w:rPr>
          <w:b/>
        </w:rPr>
        <w:t>{</w:t>
      </w:r>
    </w:p>
    <w:p w:rsidR="00577E63" w:rsidRPr="00AA7827" w:rsidRDefault="00577E63" w:rsidP="00577E63">
      <w:pPr>
        <w:pStyle w:val="a5"/>
        <w:ind w:firstLineChars="250" w:firstLine="525"/>
        <w:rPr>
          <w:b/>
        </w:rPr>
      </w:pPr>
      <w:r w:rsidRPr="00AA7827">
        <w:rPr>
          <w:b/>
        </w:rPr>
        <w:tab/>
        <w:t>"</w:t>
      </w:r>
      <w:r w:rsidRPr="00AA7827">
        <w:rPr>
          <w:rFonts w:ascii="Tahoma" w:hAnsi="Tahoma" w:cs="Tahoma"/>
          <w:b/>
          <w:color w:val="333333"/>
          <w:sz w:val="20"/>
          <w:szCs w:val="20"/>
          <w:shd w:val="clear" w:color="auto" w:fill="FFFFFF"/>
        </w:rPr>
        <w:t xml:space="preserve"> biz</w:t>
      </w:r>
      <w:r w:rsidRPr="00AA7827">
        <w:rPr>
          <w:rFonts w:ascii="Tahoma" w:hAnsi="Tahoma" w:cs="Tahoma" w:hint="eastAsia"/>
          <w:b/>
          <w:color w:val="333333"/>
          <w:sz w:val="20"/>
          <w:szCs w:val="20"/>
          <w:shd w:val="clear" w:color="auto" w:fill="FFFFFF"/>
        </w:rPr>
        <w:t>_</w:t>
      </w:r>
      <w:r w:rsidRPr="00AA7827">
        <w:rPr>
          <w:rFonts w:ascii="Tahoma" w:hAnsi="Tahoma" w:cs="Tahoma"/>
          <w:b/>
          <w:color w:val="333333"/>
          <w:sz w:val="20"/>
          <w:szCs w:val="20"/>
          <w:shd w:val="clear" w:color="auto" w:fill="FFFFFF"/>
        </w:rPr>
        <w:t>order</w:t>
      </w:r>
      <w:r w:rsidRPr="00AA7827">
        <w:rPr>
          <w:rFonts w:ascii="Tahoma" w:hAnsi="Tahoma" w:cs="Tahoma" w:hint="eastAsia"/>
          <w:b/>
          <w:color w:val="333333"/>
          <w:sz w:val="20"/>
          <w:szCs w:val="20"/>
          <w:shd w:val="clear" w:color="auto" w:fill="FFFFFF"/>
        </w:rPr>
        <w:t>_f</w:t>
      </w:r>
      <w:r w:rsidRPr="00AA7827">
        <w:rPr>
          <w:rFonts w:ascii="Tahoma" w:hAnsi="Tahoma" w:cs="Tahoma"/>
          <w:b/>
          <w:color w:val="333333"/>
          <w:sz w:val="20"/>
          <w:szCs w:val="20"/>
          <w:shd w:val="clear" w:color="auto" w:fill="FFFFFF"/>
        </w:rPr>
        <w:t>reight</w:t>
      </w:r>
      <w:r w:rsidRPr="00AA7827">
        <w:rPr>
          <w:rFonts w:ascii="Tahoma" w:hAnsi="Tahoma" w:cs="Tahoma" w:hint="eastAsia"/>
          <w:b/>
          <w:color w:val="333333"/>
          <w:sz w:val="20"/>
          <w:szCs w:val="20"/>
          <w:shd w:val="clear" w:color="auto" w:fill="FFFFFF"/>
        </w:rPr>
        <w:t>_get</w:t>
      </w:r>
      <w:r w:rsidRPr="00AA7827">
        <w:rPr>
          <w:b/>
        </w:rPr>
        <w:t>_response":  {</w:t>
      </w:r>
    </w:p>
    <w:p w:rsidR="00577E63" w:rsidRDefault="00577E63" w:rsidP="00577E63">
      <w:pPr>
        <w:pStyle w:val="a5"/>
        <w:ind w:firstLineChars="250" w:firstLine="525"/>
        <w:rPr>
          <w:b/>
        </w:rPr>
      </w:pPr>
      <w:r w:rsidRPr="00AA7827">
        <w:rPr>
          <w:b/>
        </w:rPr>
        <w:t>}</w:t>
      </w:r>
    </w:p>
    <w:p w:rsidR="0083564C" w:rsidRPr="00561578" w:rsidRDefault="0083564C" w:rsidP="0083564C">
      <w:pPr>
        <w:pStyle w:val="40"/>
        <w:numPr>
          <w:ilvl w:val="0"/>
          <w:numId w:val="39"/>
        </w:numPr>
      </w:pPr>
      <w:r>
        <w:rPr>
          <w:rFonts w:hint="eastAsia"/>
        </w:rPr>
        <w:lastRenderedPageBreak/>
        <w:t>商</w:t>
      </w:r>
      <w:r w:rsidRPr="000F3D5B">
        <w:rPr>
          <w:rFonts w:hint="eastAsia"/>
        </w:rPr>
        <w:t>品可售验证接口</w:t>
      </w:r>
      <w:r w:rsidRPr="0083564C">
        <w:rPr>
          <w:rFonts w:hint="eastAsia"/>
        </w:rPr>
        <w:t>（新增）</w:t>
      </w:r>
    </w:p>
    <w:p w:rsidR="0083564C" w:rsidRPr="009E117F" w:rsidRDefault="0083564C" w:rsidP="0083564C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 w:rsidRPr="000F3D5B">
        <w:rPr>
          <w:rFonts w:ascii="Tahoma" w:hAnsi="Tahoma" w:cs="Tahoma"/>
          <w:color w:val="333333"/>
          <w:sz w:val="20"/>
          <w:szCs w:val="20"/>
          <w:shd w:val="clear" w:color="auto" w:fill="FFFFFF"/>
        </w:rPr>
        <w:t>biz.product.sku.check</w:t>
      </w:r>
    </w:p>
    <w:p w:rsidR="0083564C" w:rsidRPr="000F3D5B" w:rsidRDefault="0083564C" w:rsidP="0083564C">
      <w:pPr>
        <w:pStyle w:val="a5"/>
        <w:numPr>
          <w:ilvl w:val="0"/>
          <w:numId w:val="15"/>
        </w:numPr>
        <w:ind w:firstLineChars="0"/>
        <w:rPr>
          <w:rFonts w:ascii="微软雅黑" w:hAnsi="微软雅黑"/>
          <w:b/>
          <w:szCs w:val="32"/>
        </w:rPr>
      </w:pPr>
      <w:r w:rsidRPr="000F3D5B">
        <w:rPr>
          <w:rFonts w:hint="eastAsia"/>
          <w:b/>
        </w:rPr>
        <w:t>API</w:t>
      </w:r>
      <w:r w:rsidRPr="000F3D5B">
        <w:rPr>
          <w:rFonts w:hint="eastAsia"/>
          <w:b/>
        </w:rPr>
        <w:t>功能描述：</w:t>
      </w:r>
      <w:r w:rsidRPr="000F3D5B">
        <w:rPr>
          <w:rFonts w:ascii="微软雅黑" w:hAnsi="微软雅黑" w:hint="eastAsia"/>
          <w:b/>
          <w:szCs w:val="32"/>
        </w:rPr>
        <w:t>商品可售验证接口</w:t>
      </w:r>
    </w:p>
    <w:p w:rsidR="0083564C" w:rsidRPr="009E117F" w:rsidRDefault="0083564C" w:rsidP="0083564C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83564C" w:rsidRPr="009E117F" w:rsidRDefault="0083564C" w:rsidP="0083564C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83564C" w:rsidRDefault="0083564C" w:rsidP="0083564C">
      <w:pPr>
        <w:pStyle w:val="a5"/>
        <w:ind w:left="420" w:firstLineChars="0" w:firstLine="0"/>
      </w:pPr>
      <w:r w:rsidRPr="00A06D1E">
        <w:t>param_json={"skuIds":"1,2,3"}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332"/>
      </w:tblGrid>
      <w:tr w:rsidR="0083564C" w:rsidRPr="00A30BC1" w:rsidTr="00D8778B">
        <w:tc>
          <w:tcPr>
            <w:tcW w:w="1668" w:type="dxa"/>
            <w:tcBorders>
              <w:bottom w:val="single" w:sz="4" w:space="0" w:color="auto"/>
            </w:tcBorders>
            <w:shd w:val="clear" w:color="auto" w:fill="7F7F7F"/>
          </w:tcPr>
          <w:p w:rsidR="0083564C" w:rsidRPr="00A30BC1" w:rsidRDefault="0083564C" w:rsidP="00D8778B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7F7F7F"/>
          </w:tcPr>
          <w:p w:rsidR="0083564C" w:rsidRPr="00A30BC1" w:rsidRDefault="0083564C" w:rsidP="00D8778B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7F7F7F"/>
          </w:tcPr>
          <w:p w:rsidR="0083564C" w:rsidRPr="00A30BC1" w:rsidRDefault="0083564C" w:rsidP="00D8778B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5332" w:type="dxa"/>
            <w:tcBorders>
              <w:bottom w:val="single" w:sz="4" w:space="0" w:color="auto"/>
            </w:tcBorders>
            <w:shd w:val="clear" w:color="auto" w:fill="7F7F7F"/>
          </w:tcPr>
          <w:p w:rsidR="0083564C" w:rsidRPr="00A30BC1" w:rsidRDefault="0083564C" w:rsidP="00D8778B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3564C" w:rsidRPr="00AB063E" w:rsidTr="00D8778B">
        <w:tc>
          <w:tcPr>
            <w:tcW w:w="1668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83564C" w:rsidRPr="00AB063E" w:rsidRDefault="0083564C" w:rsidP="00D8778B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21"/>
              </w:rPr>
              <w:t>skuIds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83564C" w:rsidRPr="00AB063E" w:rsidRDefault="0083564C" w:rsidP="00D8778B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B063E">
              <w:rPr>
                <w:rFonts w:ascii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83564C" w:rsidRPr="00AB063E" w:rsidRDefault="0083564C" w:rsidP="00D8778B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3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83564C" w:rsidRPr="00AB063E" w:rsidRDefault="0083564C" w:rsidP="00D8778B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06D1E">
              <w:rPr>
                <w:rFonts w:ascii="微软雅黑" w:hAnsi="微软雅黑" w:cs="宋体" w:hint="eastAsia"/>
                <w:kern w:val="0"/>
                <w:szCs w:val="21"/>
              </w:rPr>
              <w:t>商品编号，支持批量，以，分隔  (最高支持100个商品)</w:t>
            </w:r>
          </w:p>
        </w:tc>
      </w:tr>
    </w:tbl>
    <w:p w:rsidR="0083564C" w:rsidRPr="00670553" w:rsidRDefault="0083564C" w:rsidP="0083564C"/>
    <w:p w:rsidR="0083564C" w:rsidRPr="009E117F" w:rsidRDefault="0083564C" w:rsidP="0083564C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387"/>
        <w:gridCol w:w="2121"/>
        <w:gridCol w:w="5922"/>
      </w:tblGrid>
      <w:tr w:rsidR="0083564C" w:rsidRPr="00A30BC1" w:rsidTr="00D8778B">
        <w:tc>
          <w:tcPr>
            <w:tcW w:w="1030" w:type="pct"/>
            <w:shd w:val="clear" w:color="auto" w:fill="7F7F7F"/>
          </w:tcPr>
          <w:p w:rsidR="0083564C" w:rsidRPr="00A30BC1" w:rsidRDefault="0083564C" w:rsidP="00D8778B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83564C" w:rsidRPr="00A30BC1" w:rsidRDefault="0083564C" w:rsidP="00D8778B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83564C" w:rsidRPr="00A30BC1" w:rsidRDefault="0083564C" w:rsidP="00D8778B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3564C" w:rsidRPr="00A30BC1" w:rsidTr="00D8778B">
        <w:tc>
          <w:tcPr>
            <w:tcW w:w="1030" w:type="pct"/>
            <w:shd w:val="clear" w:color="auto" w:fill="FFFFFF"/>
          </w:tcPr>
          <w:p w:rsidR="0083564C" w:rsidRPr="00A30BC1" w:rsidRDefault="0083564C" w:rsidP="00D8778B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83564C" w:rsidRPr="00A30BC1" w:rsidRDefault="0083564C" w:rsidP="00D8778B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83564C" w:rsidRPr="00A30BC1" w:rsidRDefault="0083564C" w:rsidP="00D8778B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系统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值</w:t>
            </w:r>
          </w:p>
        </w:tc>
      </w:tr>
      <w:tr w:rsidR="0083564C" w:rsidRPr="00A30BC1" w:rsidTr="00D8778B">
        <w:tc>
          <w:tcPr>
            <w:tcW w:w="1030" w:type="pct"/>
            <w:shd w:val="clear" w:color="auto" w:fill="FFFFFF"/>
          </w:tcPr>
          <w:p w:rsidR="0083564C" w:rsidRPr="00A30BC1" w:rsidRDefault="0083564C" w:rsidP="00D8778B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83564C" w:rsidRPr="00A30BC1" w:rsidRDefault="0083564C" w:rsidP="00D8778B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83564C" w:rsidRPr="00A30BC1" w:rsidRDefault="0083564C" w:rsidP="00D8778B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响应码</w:t>
            </w:r>
          </w:p>
        </w:tc>
      </w:tr>
      <w:tr w:rsidR="0083564C" w:rsidRPr="00A30BC1" w:rsidTr="00D8778B">
        <w:tc>
          <w:tcPr>
            <w:tcW w:w="1030" w:type="pct"/>
            <w:shd w:val="clear" w:color="auto" w:fill="FFFFFF"/>
          </w:tcPr>
          <w:p w:rsidR="0083564C" w:rsidRPr="00A30BC1" w:rsidRDefault="0083564C" w:rsidP="00D8778B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success</w:t>
            </w:r>
          </w:p>
        </w:tc>
        <w:tc>
          <w:tcPr>
            <w:tcW w:w="535" w:type="pct"/>
            <w:shd w:val="clear" w:color="auto" w:fill="FFFFFF"/>
          </w:tcPr>
          <w:p w:rsidR="0083564C" w:rsidRPr="00A30BC1" w:rsidRDefault="0083564C" w:rsidP="00D8778B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83564C" w:rsidRPr="00A30BC1" w:rsidRDefault="0083564C" w:rsidP="00D8778B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接口调用或业务处理是否成功</w:t>
            </w:r>
          </w:p>
          <w:p w:rsidR="0083564C" w:rsidRPr="00A30BC1" w:rsidRDefault="0083564C" w:rsidP="00D8778B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tru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：成功；</w:t>
            </w:r>
          </w:p>
          <w:p w:rsidR="0083564C" w:rsidRPr="00A30BC1" w:rsidRDefault="0083564C" w:rsidP="00D8778B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fals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：失败</w:t>
            </w:r>
          </w:p>
        </w:tc>
      </w:tr>
      <w:tr w:rsidR="0083564C" w:rsidRPr="00A30BC1" w:rsidTr="00D8778B">
        <w:tc>
          <w:tcPr>
            <w:tcW w:w="1030" w:type="pct"/>
            <w:shd w:val="clear" w:color="auto" w:fill="FFFFFF"/>
          </w:tcPr>
          <w:p w:rsidR="0083564C" w:rsidRPr="00A30BC1" w:rsidRDefault="0083564C" w:rsidP="00D8778B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lastRenderedPageBreak/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83564C" w:rsidRPr="00A30BC1" w:rsidRDefault="0083564C" w:rsidP="00D8778B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83564C" w:rsidRPr="00A30BC1" w:rsidRDefault="0083564C" w:rsidP="00D8778B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响应描述</w:t>
            </w:r>
          </w:p>
        </w:tc>
      </w:tr>
      <w:tr w:rsidR="0083564C" w:rsidRPr="00A30BC1" w:rsidTr="00D8778B">
        <w:tc>
          <w:tcPr>
            <w:tcW w:w="1030" w:type="pct"/>
            <w:shd w:val="clear" w:color="auto" w:fill="FFFFFF"/>
          </w:tcPr>
          <w:p w:rsidR="0083564C" w:rsidRPr="00A30BC1" w:rsidRDefault="0083564C" w:rsidP="00D8778B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result</w:t>
            </w:r>
          </w:p>
        </w:tc>
        <w:tc>
          <w:tcPr>
            <w:tcW w:w="535" w:type="pct"/>
            <w:shd w:val="clear" w:color="auto" w:fill="FFFFFF"/>
          </w:tcPr>
          <w:p w:rsidR="0083564C" w:rsidRPr="00A30BC1" w:rsidRDefault="0083564C" w:rsidP="00D8778B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List&lt;</w:t>
            </w:r>
            <w:r w:rsidRPr="00FC6BBD">
              <w:rPr>
                <w:color w:val="000000"/>
                <w:sz w:val="18"/>
                <w:szCs w:val="18"/>
              </w:rPr>
              <w:t>ProductCheckRepVo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435" w:type="pct"/>
            <w:shd w:val="clear" w:color="auto" w:fill="FFFFFF"/>
          </w:tcPr>
          <w:p w:rsidR="0083564C" w:rsidRPr="00A30BC1" w:rsidRDefault="0083564C" w:rsidP="00D8778B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业务数据</w:t>
            </w:r>
          </w:p>
        </w:tc>
      </w:tr>
    </w:tbl>
    <w:p w:rsidR="0083564C" w:rsidRDefault="0083564C" w:rsidP="0083564C"/>
    <w:p w:rsidR="0083564C" w:rsidRDefault="0083564C" w:rsidP="0083564C">
      <w:r>
        <w:rPr>
          <w:rFonts w:hint="eastAsia"/>
        </w:rPr>
        <w:t>业务数据</w:t>
      </w:r>
    </w:p>
    <w:p w:rsidR="0083564C" w:rsidRPr="00080FCD" w:rsidRDefault="0083564C" w:rsidP="0083564C">
      <w:pPr>
        <w:rPr>
          <w:color w:val="000000"/>
          <w:sz w:val="18"/>
          <w:szCs w:val="18"/>
        </w:rPr>
      </w:pPr>
      <w:r w:rsidRPr="00FC6BBD">
        <w:rPr>
          <w:color w:val="000000"/>
          <w:sz w:val="18"/>
          <w:szCs w:val="18"/>
        </w:rPr>
        <w:t>ProductCheckRepVo</w:t>
      </w:r>
    </w:p>
    <w:tbl>
      <w:tblPr>
        <w:tblStyle w:val="a8"/>
        <w:tblW w:w="9400" w:type="dxa"/>
        <w:tblLook w:val="04A0"/>
      </w:tblPr>
      <w:tblGrid>
        <w:gridCol w:w="1916"/>
        <w:gridCol w:w="1268"/>
        <w:gridCol w:w="6216"/>
      </w:tblGrid>
      <w:tr w:rsidR="0083564C" w:rsidRPr="0041433F" w:rsidTr="00D8778B">
        <w:tc>
          <w:tcPr>
            <w:tcW w:w="0" w:type="auto"/>
            <w:shd w:val="clear" w:color="auto" w:fill="7F7F7F" w:themeFill="text1" w:themeFillTint="80"/>
            <w:hideMark/>
          </w:tcPr>
          <w:p w:rsidR="0083564C" w:rsidRPr="0041433F" w:rsidRDefault="0083564C" w:rsidP="00D8778B">
            <w:pPr>
              <w:widowControl/>
              <w:jc w:val="center"/>
              <w:rPr>
                <w:rFonts w:ascii="微软雅黑" w:hAnsi="微软雅黑"/>
                <w:szCs w:val="21"/>
              </w:rPr>
            </w:pPr>
            <w:r w:rsidRPr="0041433F">
              <w:rPr>
                <w:rFonts w:ascii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shd w:val="clear" w:color="auto" w:fill="7F7F7F" w:themeFill="text1" w:themeFillTint="80"/>
            <w:hideMark/>
          </w:tcPr>
          <w:p w:rsidR="0083564C" w:rsidRPr="0041433F" w:rsidRDefault="0083564C" w:rsidP="00D8778B">
            <w:pPr>
              <w:widowControl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参数</w:t>
            </w:r>
            <w:r>
              <w:rPr>
                <w:rFonts w:ascii="微软雅黑" w:hAnsi="微软雅黑" w:hint="eastAsia"/>
                <w:szCs w:val="21"/>
              </w:rPr>
              <w:t>类型</w:t>
            </w:r>
            <w:r w:rsidRPr="0041433F">
              <w:rPr>
                <w:rFonts w:ascii="微软雅黑" w:hAnsi="微软雅黑"/>
                <w:szCs w:val="21"/>
              </w:rPr>
              <w:t> </w:t>
            </w:r>
          </w:p>
        </w:tc>
        <w:tc>
          <w:tcPr>
            <w:tcW w:w="6216" w:type="dxa"/>
            <w:shd w:val="clear" w:color="auto" w:fill="7F7F7F" w:themeFill="text1" w:themeFillTint="80"/>
            <w:hideMark/>
          </w:tcPr>
          <w:p w:rsidR="0083564C" w:rsidRPr="0041433F" w:rsidRDefault="0083564C" w:rsidP="00D8778B">
            <w:pPr>
              <w:widowControl/>
              <w:jc w:val="center"/>
              <w:rPr>
                <w:rFonts w:ascii="微软雅黑" w:hAnsi="微软雅黑"/>
                <w:szCs w:val="21"/>
              </w:rPr>
            </w:pPr>
            <w:r w:rsidRPr="0041433F">
              <w:rPr>
                <w:rFonts w:ascii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hAnsi="微软雅黑"/>
                <w:szCs w:val="21"/>
              </w:rPr>
              <w:t> </w:t>
            </w:r>
          </w:p>
        </w:tc>
      </w:tr>
      <w:tr w:rsidR="0083564C" w:rsidRPr="0041433F" w:rsidTr="00D8778B">
        <w:trPr>
          <w:trHeight w:val="559"/>
        </w:trPr>
        <w:tc>
          <w:tcPr>
            <w:tcW w:w="0" w:type="auto"/>
            <w:hideMark/>
          </w:tcPr>
          <w:p w:rsidR="0083564C" w:rsidRPr="0041433F" w:rsidRDefault="0083564C" w:rsidP="00D8778B">
            <w:pPr>
              <w:widowControl/>
              <w:jc w:val="left"/>
              <w:rPr>
                <w:rFonts w:ascii="微软雅黑" w:hAnsi="微软雅黑" w:cs="宋体"/>
                <w:kern w:val="0"/>
                <w:szCs w:val="21"/>
              </w:rPr>
            </w:pPr>
            <w:r w:rsidRPr="00635AC9">
              <w:rPr>
                <w:rFonts w:ascii="微软雅黑" w:hAnsi="微软雅黑" w:cs="宋体"/>
                <w:kern w:val="0"/>
                <w:szCs w:val="21"/>
              </w:rPr>
              <w:t>skuId</w:t>
            </w:r>
          </w:p>
        </w:tc>
        <w:tc>
          <w:tcPr>
            <w:tcW w:w="1268" w:type="dxa"/>
            <w:hideMark/>
          </w:tcPr>
          <w:p w:rsidR="0083564C" w:rsidRPr="0041433F" w:rsidRDefault="0083564C" w:rsidP="00D8778B">
            <w:pPr>
              <w:widowControl/>
              <w:jc w:val="left"/>
              <w:rPr>
                <w:rFonts w:ascii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hAnsi="微软雅黑" w:cs="宋体"/>
                <w:kern w:val="0"/>
                <w:szCs w:val="21"/>
              </w:rPr>
              <w:t> </w:t>
            </w:r>
            <w:r>
              <w:rPr>
                <w:rFonts w:ascii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6216" w:type="dxa"/>
            <w:hideMark/>
          </w:tcPr>
          <w:p w:rsidR="0083564C" w:rsidRPr="0041433F" w:rsidRDefault="0083564C" w:rsidP="00D8778B">
            <w:pPr>
              <w:widowControl/>
              <w:jc w:val="left"/>
              <w:rPr>
                <w:rFonts w:ascii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hAnsi="微软雅黑" w:cs="宋体" w:hint="eastAsia"/>
                <w:kern w:val="0"/>
                <w:szCs w:val="21"/>
              </w:rPr>
              <w:t>商品编号</w:t>
            </w:r>
          </w:p>
        </w:tc>
      </w:tr>
      <w:tr w:rsidR="0083564C" w:rsidRPr="0041433F" w:rsidTr="00D8778B">
        <w:trPr>
          <w:trHeight w:val="559"/>
        </w:trPr>
        <w:tc>
          <w:tcPr>
            <w:tcW w:w="0" w:type="auto"/>
          </w:tcPr>
          <w:p w:rsidR="0083564C" w:rsidRPr="0041433F" w:rsidRDefault="0083564C" w:rsidP="00D8778B">
            <w:pPr>
              <w:widowControl/>
              <w:jc w:val="left"/>
              <w:rPr>
                <w:rFonts w:ascii="微软雅黑" w:hAnsi="微软雅黑" w:cs="宋体"/>
                <w:kern w:val="0"/>
                <w:szCs w:val="21"/>
              </w:rPr>
            </w:pPr>
            <w:r w:rsidRPr="00635AC9">
              <w:rPr>
                <w:rFonts w:ascii="微软雅黑" w:hAnsi="微软雅黑" w:cs="宋体"/>
                <w:kern w:val="0"/>
                <w:szCs w:val="21"/>
              </w:rPr>
              <w:t>name</w:t>
            </w:r>
          </w:p>
        </w:tc>
        <w:tc>
          <w:tcPr>
            <w:tcW w:w="1268" w:type="dxa"/>
          </w:tcPr>
          <w:p w:rsidR="0083564C" w:rsidRPr="0041433F" w:rsidRDefault="0083564C" w:rsidP="00D8778B">
            <w:pPr>
              <w:widowControl/>
              <w:jc w:val="left"/>
              <w:rPr>
                <w:rFonts w:ascii="微软雅黑" w:hAnsi="微软雅黑" w:cs="宋体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6216" w:type="dxa"/>
          </w:tcPr>
          <w:p w:rsidR="0083564C" w:rsidRPr="0041433F" w:rsidRDefault="0083564C" w:rsidP="00D8778B">
            <w:pPr>
              <w:widowControl/>
              <w:jc w:val="left"/>
              <w:rPr>
                <w:rFonts w:ascii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hAnsi="微软雅黑" w:cs="宋体" w:hint="eastAsia"/>
                <w:kern w:val="0"/>
                <w:szCs w:val="21"/>
              </w:rPr>
              <w:t>商品</w:t>
            </w:r>
            <w:r>
              <w:rPr>
                <w:rFonts w:ascii="微软雅黑" w:hAnsi="微软雅黑" w:cs="宋体" w:hint="eastAsia"/>
                <w:kern w:val="0"/>
                <w:szCs w:val="21"/>
              </w:rPr>
              <w:t>名称</w:t>
            </w:r>
          </w:p>
        </w:tc>
      </w:tr>
      <w:tr w:rsidR="0083564C" w:rsidRPr="0041433F" w:rsidTr="00D8778B">
        <w:trPr>
          <w:trHeight w:val="559"/>
        </w:trPr>
        <w:tc>
          <w:tcPr>
            <w:tcW w:w="0" w:type="auto"/>
          </w:tcPr>
          <w:p w:rsidR="0083564C" w:rsidRPr="00635AC9" w:rsidRDefault="0083564C" w:rsidP="00D8778B">
            <w:pPr>
              <w:widowControl/>
              <w:jc w:val="left"/>
              <w:rPr>
                <w:rFonts w:ascii="微软雅黑" w:hAnsi="微软雅黑" w:cs="宋体"/>
                <w:kern w:val="0"/>
                <w:szCs w:val="21"/>
              </w:rPr>
            </w:pPr>
            <w:r w:rsidRPr="00635AC9">
              <w:rPr>
                <w:rFonts w:ascii="微软雅黑" w:hAnsi="微软雅黑" w:cs="宋体"/>
                <w:kern w:val="0"/>
                <w:szCs w:val="21"/>
              </w:rPr>
              <w:t>saleState</w:t>
            </w:r>
          </w:p>
        </w:tc>
        <w:tc>
          <w:tcPr>
            <w:tcW w:w="1268" w:type="dxa"/>
          </w:tcPr>
          <w:p w:rsidR="0083564C" w:rsidRDefault="0083564C" w:rsidP="00D8778B">
            <w:pPr>
              <w:widowControl/>
              <w:jc w:val="left"/>
              <w:rPr>
                <w:rFonts w:ascii="微软雅黑" w:hAnsi="微软雅黑" w:cs="宋体"/>
                <w:kern w:val="0"/>
                <w:szCs w:val="21"/>
              </w:rPr>
            </w:pPr>
            <w:r>
              <w:rPr>
                <w:rFonts w:ascii="微软雅黑" w:hAnsi="微软雅黑" w:cs="宋体"/>
                <w:kern w:val="0"/>
                <w:szCs w:val="21"/>
              </w:rPr>
              <w:t>I</w:t>
            </w:r>
            <w:r>
              <w:rPr>
                <w:rFonts w:ascii="微软雅黑" w:hAnsi="微软雅黑" w:cs="宋体" w:hint="eastAsia"/>
                <w:kern w:val="0"/>
                <w:szCs w:val="21"/>
              </w:rPr>
              <w:t>nt</w:t>
            </w:r>
          </w:p>
        </w:tc>
        <w:tc>
          <w:tcPr>
            <w:tcW w:w="6216" w:type="dxa"/>
          </w:tcPr>
          <w:p w:rsidR="0083564C" w:rsidRPr="0041433F" w:rsidRDefault="0083564C" w:rsidP="00D8778B">
            <w:pPr>
              <w:widowControl/>
              <w:jc w:val="left"/>
              <w:rPr>
                <w:rFonts w:ascii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hAnsi="微软雅黑" w:cs="宋体"/>
                <w:kern w:val="0"/>
                <w:szCs w:val="21"/>
              </w:rPr>
              <w:t> </w:t>
            </w:r>
            <w:r>
              <w:rPr>
                <w:rFonts w:ascii="微软雅黑" w:hAnsi="微软雅黑" w:cs="宋体" w:hint="eastAsia"/>
                <w:kern w:val="0"/>
                <w:szCs w:val="21"/>
              </w:rPr>
              <w:t>是否可售，1：是，0：否</w:t>
            </w:r>
          </w:p>
        </w:tc>
      </w:tr>
      <w:tr w:rsidR="0083564C" w:rsidRPr="0041433F" w:rsidTr="00D8778B">
        <w:trPr>
          <w:trHeight w:val="559"/>
        </w:trPr>
        <w:tc>
          <w:tcPr>
            <w:tcW w:w="0" w:type="auto"/>
          </w:tcPr>
          <w:p w:rsidR="0083564C" w:rsidRPr="0041433F" w:rsidRDefault="0083564C" w:rsidP="00D8778B">
            <w:pPr>
              <w:widowControl/>
              <w:jc w:val="left"/>
              <w:rPr>
                <w:rFonts w:ascii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hAnsi="微软雅黑" w:cs="宋体"/>
                <w:kern w:val="0"/>
                <w:szCs w:val="21"/>
              </w:rPr>
              <w:t> </w:t>
            </w:r>
            <w:r w:rsidRPr="00635AC9">
              <w:rPr>
                <w:rFonts w:ascii="微软雅黑" w:hAnsi="微软雅黑" w:cs="宋体"/>
                <w:kern w:val="0"/>
                <w:szCs w:val="21"/>
              </w:rPr>
              <w:t>isCanVAT</w:t>
            </w:r>
          </w:p>
        </w:tc>
        <w:tc>
          <w:tcPr>
            <w:tcW w:w="1268" w:type="dxa"/>
          </w:tcPr>
          <w:p w:rsidR="0083564C" w:rsidRPr="0041433F" w:rsidRDefault="0083564C" w:rsidP="00D8778B">
            <w:pPr>
              <w:widowControl/>
              <w:jc w:val="left"/>
              <w:rPr>
                <w:rFonts w:ascii="微软雅黑" w:hAnsi="微软雅黑" w:cs="宋体"/>
                <w:kern w:val="0"/>
                <w:szCs w:val="21"/>
              </w:rPr>
            </w:pPr>
            <w:r>
              <w:rPr>
                <w:rFonts w:ascii="微软雅黑" w:hAnsi="微软雅黑" w:cs="宋体"/>
                <w:kern w:val="0"/>
                <w:szCs w:val="21"/>
              </w:rPr>
              <w:t>Int</w:t>
            </w:r>
          </w:p>
        </w:tc>
        <w:tc>
          <w:tcPr>
            <w:tcW w:w="6216" w:type="dxa"/>
          </w:tcPr>
          <w:p w:rsidR="0083564C" w:rsidRPr="0041433F" w:rsidRDefault="0083564C" w:rsidP="00D8778B">
            <w:pPr>
              <w:widowControl/>
              <w:jc w:val="left"/>
              <w:rPr>
                <w:rFonts w:ascii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hAnsi="微软雅黑" w:cs="宋体"/>
                <w:kern w:val="0"/>
                <w:szCs w:val="21"/>
              </w:rPr>
              <w:t> </w:t>
            </w:r>
            <w:r>
              <w:rPr>
                <w:rFonts w:ascii="微软雅黑" w:hAnsi="微软雅黑" w:cs="宋体" w:hint="eastAsia"/>
                <w:kern w:val="0"/>
                <w:szCs w:val="21"/>
              </w:rPr>
              <w:t>是否可开增票，1：支持，0：不支持</w:t>
            </w:r>
          </w:p>
        </w:tc>
      </w:tr>
    </w:tbl>
    <w:p w:rsidR="0083564C" w:rsidRPr="00C600A5" w:rsidRDefault="0083564C" w:rsidP="0083564C"/>
    <w:p w:rsidR="0083564C" w:rsidRPr="00935F5E" w:rsidRDefault="0083564C" w:rsidP="0083564C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83564C" w:rsidRDefault="0083564C" w:rsidP="0083564C">
      <w:pPr>
        <w:spacing w:line="360" w:lineRule="auto"/>
      </w:pPr>
    </w:p>
    <w:p w:rsidR="0083564C" w:rsidRDefault="0083564C" w:rsidP="0083564C">
      <w:pPr>
        <w:spacing w:line="360" w:lineRule="auto"/>
      </w:pPr>
      <w:r>
        <w:t>{</w:t>
      </w:r>
    </w:p>
    <w:p w:rsidR="0083564C" w:rsidRDefault="0083564C" w:rsidP="0083564C">
      <w:pPr>
        <w:spacing w:line="360" w:lineRule="auto"/>
        <w:ind w:firstLine="420"/>
      </w:pPr>
      <w:r>
        <w:t>"biz_product_sku_check_response": {</w:t>
      </w:r>
    </w:p>
    <w:p w:rsidR="0083564C" w:rsidRDefault="0083564C" w:rsidP="0083564C">
      <w:r>
        <w:lastRenderedPageBreak/>
        <w:t>"result": [</w:t>
      </w:r>
    </w:p>
    <w:p w:rsidR="0083564C" w:rsidRDefault="0083564C" w:rsidP="0083564C">
      <w:r>
        <w:t xml:space="preserve">    {</w:t>
      </w:r>
    </w:p>
    <w:p w:rsidR="0083564C" w:rsidRDefault="0083564C" w:rsidP="0083564C">
      <w:r>
        <w:t xml:space="preserve">      "isCanVAT": 1,</w:t>
      </w:r>
    </w:p>
    <w:p w:rsidR="0083564C" w:rsidRDefault="0083564C" w:rsidP="0083564C">
      <w:r>
        <w:rPr>
          <w:rFonts w:hint="eastAsia"/>
        </w:rPr>
        <w:t xml:space="preserve">      "name": "</w:t>
      </w:r>
      <w:r>
        <w:rPr>
          <w:rFonts w:hint="eastAsia"/>
        </w:rPr>
        <w:t>维氏</w:t>
      </w:r>
      <w:r>
        <w:rPr>
          <w:rFonts w:hint="eastAsia"/>
        </w:rPr>
        <w:t>VICTORINOX</w:t>
      </w:r>
      <w:r>
        <w:rPr>
          <w:rFonts w:hint="eastAsia"/>
        </w:rPr>
        <w:t>瑞士军刀星座系列水瓶</w:t>
      </w:r>
      <w:r>
        <w:rPr>
          <w:rFonts w:hint="eastAsia"/>
        </w:rPr>
        <w:t>0.6223.8.AQUA",</w:t>
      </w:r>
    </w:p>
    <w:p w:rsidR="0083564C" w:rsidRDefault="0083564C" w:rsidP="0083564C">
      <w:r>
        <w:t xml:space="preserve">      "saleState": 0,</w:t>
      </w:r>
    </w:p>
    <w:p w:rsidR="0083564C" w:rsidRDefault="0083564C" w:rsidP="0083564C">
      <w:r>
        <w:t xml:space="preserve">      "skuId": 102194</w:t>
      </w:r>
    </w:p>
    <w:p w:rsidR="0083564C" w:rsidRDefault="0083564C" w:rsidP="0083564C">
      <w:r>
        <w:t xml:space="preserve">    }</w:t>
      </w:r>
    </w:p>
    <w:p w:rsidR="0083564C" w:rsidRDefault="0083564C" w:rsidP="0083564C">
      <w:r>
        <w:t xml:space="preserve">  ],</w:t>
      </w:r>
    </w:p>
    <w:p w:rsidR="0083564C" w:rsidRDefault="0083564C" w:rsidP="0083564C">
      <w:r>
        <w:t xml:space="preserve">  "resultCode": "0000",</w:t>
      </w:r>
    </w:p>
    <w:p w:rsidR="0083564C" w:rsidRDefault="0083564C" w:rsidP="0083564C">
      <w:r>
        <w:rPr>
          <w:rFonts w:hint="eastAsia"/>
        </w:rPr>
        <w:t xml:space="preserve">  "resultMessage": "</w:t>
      </w:r>
      <w:r>
        <w:rPr>
          <w:rFonts w:hint="eastAsia"/>
        </w:rPr>
        <w:t>操作成功</w:t>
      </w:r>
      <w:r>
        <w:rPr>
          <w:rFonts w:hint="eastAsia"/>
        </w:rPr>
        <w:t>",</w:t>
      </w:r>
    </w:p>
    <w:p w:rsidR="0083564C" w:rsidRDefault="0083564C" w:rsidP="0083564C">
      <w:r>
        <w:t xml:space="preserve">  "success": true</w:t>
      </w:r>
    </w:p>
    <w:p w:rsidR="0083564C" w:rsidRDefault="0083564C" w:rsidP="0083564C">
      <w:pPr>
        <w:spacing w:line="360" w:lineRule="auto"/>
        <w:ind w:firstLine="420"/>
      </w:pPr>
      <w:r>
        <w:rPr>
          <w:rFonts w:hint="eastAsia"/>
        </w:rPr>
        <w:t>}</w:t>
      </w:r>
    </w:p>
    <w:p w:rsidR="0083564C" w:rsidRPr="00687AA6" w:rsidRDefault="0083564C" w:rsidP="0083564C">
      <w:pPr>
        <w:spacing w:line="360" w:lineRule="auto"/>
      </w:pPr>
      <w:r>
        <w:t>}</w:t>
      </w:r>
    </w:p>
    <w:p w:rsidR="0083564C" w:rsidRPr="00AA7827" w:rsidRDefault="0083564C" w:rsidP="00577E63">
      <w:pPr>
        <w:pStyle w:val="a5"/>
        <w:ind w:firstLineChars="250" w:firstLine="525"/>
        <w:rPr>
          <w:b/>
        </w:rPr>
      </w:pPr>
    </w:p>
    <w:p w:rsidR="00A01ED5" w:rsidRPr="004D502B" w:rsidRDefault="00A01ED5" w:rsidP="00DA3426">
      <w:pPr>
        <w:pStyle w:val="30"/>
        <w:numPr>
          <w:ilvl w:val="1"/>
          <w:numId w:val="20"/>
        </w:numPr>
      </w:pPr>
      <w:bookmarkStart w:id="30" w:name="_Toc452666356"/>
      <w:r>
        <w:rPr>
          <w:rFonts w:hint="eastAsia"/>
        </w:rPr>
        <w:t>价格</w:t>
      </w:r>
      <w:r>
        <w:rPr>
          <w:rFonts w:hint="eastAsia"/>
        </w:rPr>
        <w:t>API</w:t>
      </w:r>
      <w:r>
        <w:rPr>
          <w:rFonts w:hint="eastAsia"/>
        </w:rPr>
        <w:t>接口</w:t>
      </w:r>
      <w:bookmarkEnd w:id="29"/>
      <w:bookmarkEnd w:id="30"/>
    </w:p>
    <w:p w:rsidR="00A01ED5" w:rsidRPr="00E46B49" w:rsidRDefault="00A01ED5" w:rsidP="00DA3426">
      <w:pPr>
        <w:pStyle w:val="40"/>
        <w:numPr>
          <w:ilvl w:val="0"/>
          <w:numId w:val="40"/>
        </w:numPr>
        <w:rPr>
          <w:color w:val="000000" w:themeColor="text1"/>
        </w:rPr>
      </w:pPr>
      <w:bookmarkStart w:id="31" w:name="_Toc438829411"/>
      <w:r w:rsidRPr="00E46B49">
        <w:rPr>
          <w:rFonts w:hint="eastAsia"/>
          <w:color w:val="000000" w:themeColor="text1"/>
        </w:rPr>
        <w:t>批量查询价格</w:t>
      </w:r>
      <w:bookmarkEnd w:id="31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 w:rsidR="00E46B49">
        <w:rPr>
          <w:rFonts w:ascii="Tahoma" w:hAnsi="Tahoma" w:cs="Tahoma"/>
          <w:color w:val="333333"/>
          <w:sz w:val="20"/>
          <w:szCs w:val="20"/>
          <w:shd w:val="clear" w:color="auto" w:fill="FFFFFF"/>
        </w:rPr>
        <w:t>biz.</w:t>
      </w:r>
      <w:r w:rsidR="00E46B49">
        <w:rPr>
          <w:rFonts w:ascii="Tahoma" w:hAnsi="Tahoma" w:cs="Tahoma" w:hint="eastAsia"/>
          <w:color w:val="333333"/>
          <w:sz w:val="20"/>
          <w:szCs w:val="20"/>
          <w:shd w:val="clear" w:color="auto" w:fill="FFFFFF"/>
        </w:rPr>
        <w:t>price</w:t>
      </w:r>
      <w:r w:rsidR="00E46B49">
        <w:rPr>
          <w:rFonts w:ascii="Tahoma" w:hAnsi="Tahoma" w:cs="Tahoma"/>
          <w:color w:val="333333"/>
          <w:sz w:val="20"/>
          <w:szCs w:val="20"/>
          <w:shd w:val="clear" w:color="auto" w:fill="FFFFFF"/>
        </w:rPr>
        <w:t>.</w:t>
      </w:r>
      <w:r w:rsidR="00E46B49">
        <w:rPr>
          <w:rFonts w:ascii="Tahoma" w:hAnsi="Tahoma" w:cs="Tahoma" w:hint="eastAsia"/>
          <w:color w:val="333333"/>
          <w:sz w:val="20"/>
          <w:szCs w:val="20"/>
          <w:shd w:val="clear" w:color="auto" w:fill="FFFFFF"/>
        </w:rPr>
        <w:t>s</w:t>
      </w:r>
      <w:r w:rsidR="00E46B49" w:rsidRPr="009277E5">
        <w:rPr>
          <w:rFonts w:ascii="Tahoma" w:hAnsi="Tahoma" w:cs="Tahoma" w:hint="eastAsia"/>
          <w:color w:val="333333"/>
          <w:sz w:val="20"/>
          <w:szCs w:val="20"/>
          <w:shd w:val="clear" w:color="auto" w:fill="FFFFFF"/>
        </w:rPr>
        <w:t>ellPrice</w:t>
      </w:r>
      <w:r w:rsidR="00E46B49">
        <w:rPr>
          <w:rFonts w:ascii="Tahoma" w:hAnsi="Tahoma" w:cs="Tahoma"/>
          <w:color w:val="333333"/>
          <w:sz w:val="20"/>
          <w:szCs w:val="20"/>
          <w:shd w:val="clear" w:color="auto" w:fill="FFFFFF"/>
        </w:rPr>
        <w:t>.</w:t>
      </w:r>
      <w:r w:rsidR="00E46B49">
        <w:rPr>
          <w:rFonts w:ascii="Tahoma" w:hAnsi="Tahoma" w:cs="Tahoma" w:hint="eastAsia"/>
          <w:color w:val="333333"/>
          <w:sz w:val="20"/>
          <w:szCs w:val="20"/>
          <w:shd w:val="clear" w:color="auto" w:fill="FFFFFF"/>
        </w:rPr>
        <w:t>get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 w:rsidR="00D45918" w:rsidRPr="00E46B49">
        <w:rPr>
          <w:rFonts w:hint="eastAsia"/>
        </w:rPr>
        <w:t>批量查询价格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lastRenderedPageBreak/>
        <w:t>业务参数</w:t>
      </w:r>
    </w:p>
    <w:p w:rsidR="00A01ED5" w:rsidRDefault="00A01ED5" w:rsidP="00A01ED5">
      <w:pPr>
        <w:pStyle w:val="a5"/>
        <w:ind w:left="420" w:firstLineChars="0" w:firstLine="0"/>
      </w:pPr>
      <w:r>
        <w:t>param_json={ "sku":"</w:t>
      </w:r>
      <w:r w:rsidRPr="00215D59">
        <w:t>770135,927534</w:t>
      </w:r>
      <w:r>
        <w:t>"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RPr="00A30BC1" w:rsidTr="00665B1E">
        <w:tc>
          <w:tcPr>
            <w:tcW w:w="1668" w:type="dxa"/>
            <w:shd w:val="clear" w:color="auto" w:fill="7F7F7F"/>
          </w:tcPr>
          <w:p w:rsidR="00A01ED5" w:rsidRPr="00A30BC1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Pr="00A30BC1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Pr="00A30BC1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Pr="00A30BC1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A30BC1" w:rsidTr="00665B1E">
        <w:tc>
          <w:tcPr>
            <w:tcW w:w="1668" w:type="dxa"/>
            <w:shd w:val="clear" w:color="auto" w:fill="auto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s</w:t>
            </w:r>
            <w:r w:rsidRPr="00A30BC1">
              <w:rPr>
                <w:rFonts w:hint="eastAsia"/>
                <w:sz w:val="18"/>
                <w:szCs w:val="18"/>
              </w:rPr>
              <w:t>ku</w:t>
            </w:r>
          </w:p>
        </w:tc>
        <w:tc>
          <w:tcPr>
            <w:tcW w:w="992" w:type="dxa"/>
            <w:shd w:val="clear" w:color="auto" w:fill="auto"/>
          </w:tcPr>
          <w:p w:rsidR="00A01ED5" w:rsidRPr="00A30BC1" w:rsidRDefault="00D45918" w:rsidP="00665B1E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L</w:t>
            </w:r>
            <w:r>
              <w:rPr>
                <w:rFonts w:hint="eastAsia"/>
                <w:color w:val="000000"/>
                <w:sz w:val="18"/>
                <w:szCs w:val="18"/>
              </w:rPr>
              <w:t>ong</w:t>
            </w:r>
          </w:p>
        </w:tc>
        <w:tc>
          <w:tcPr>
            <w:tcW w:w="851" w:type="dxa"/>
            <w:shd w:val="clear" w:color="auto" w:fill="auto"/>
          </w:tcPr>
          <w:p w:rsidR="00A01ED5" w:rsidRPr="00A30BC1" w:rsidRDefault="00A01ED5" w:rsidP="00665B1E">
            <w:pPr>
              <w:jc w:val="center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auto"/>
          </w:tcPr>
          <w:p w:rsidR="00A01ED5" w:rsidRPr="00A30BC1" w:rsidRDefault="00A01ED5" w:rsidP="00665B1E">
            <w:pPr>
              <w:tabs>
                <w:tab w:val="left" w:pos="1245"/>
              </w:tabs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商品编号，请以，分割。例如：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J_129408,J_129409</w:t>
            </w:r>
          </w:p>
          <w:p w:rsidR="00A01ED5" w:rsidRPr="00A30BC1" w:rsidRDefault="00A01ED5" w:rsidP="00665B1E">
            <w:pPr>
              <w:tabs>
                <w:tab w:val="left" w:pos="1245"/>
              </w:tabs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最高支持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100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个商品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</w:tbl>
    <w:p w:rsidR="00A01ED5" w:rsidRPr="00670553" w:rsidRDefault="00A01ED5" w:rsidP="00A01ED5"/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RPr="00A30BC1" w:rsidTr="00665B1E">
        <w:tc>
          <w:tcPr>
            <w:tcW w:w="1030" w:type="pct"/>
            <w:shd w:val="clear" w:color="auto" w:fill="7F7F7F"/>
          </w:tcPr>
          <w:p w:rsidR="00A01ED5" w:rsidRPr="00A30BC1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Pr="00A30BC1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Pr="00A30BC1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665B1E">
            <w:pPr>
              <w:rPr>
                <w:sz w:val="18"/>
                <w:szCs w:val="18"/>
              </w:rPr>
            </w:pPr>
            <w:r w:rsidRPr="00A30BC1">
              <w:rPr>
                <w:rFonts w:hint="eastAsia"/>
                <w:sz w:val="18"/>
                <w:szCs w:val="18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系统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值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665B1E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响应码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665B1E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接口调用或业务处理是否成功</w:t>
            </w:r>
          </w:p>
          <w:p w:rsidR="00A01ED5" w:rsidRPr="00A30BC1" w:rsidRDefault="00A01ED5" w:rsidP="00665B1E">
            <w:pPr>
              <w:pStyle w:val="16"/>
              <w:ind w:firstLineChars="0" w:firstLine="0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tru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：成功；</w:t>
            </w:r>
          </w:p>
          <w:p w:rsidR="00A01ED5" w:rsidRPr="00A30BC1" w:rsidRDefault="00A01ED5" w:rsidP="00665B1E">
            <w:pPr>
              <w:pStyle w:val="16"/>
              <w:ind w:firstLineChars="0" w:firstLine="0"/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false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：失败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665B1E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响应描述</w:t>
            </w:r>
          </w:p>
        </w:tc>
      </w:tr>
      <w:tr w:rsidR="00A01ED5" w:rsidRPr="00A30BC1" w:rsidTr="00665B1E">
        <w:tc>
          <w:tcPr>
            <w:tcW w:w="1030" w:type="pct"/>
            <w:shd w:val="clear" w:color="auto" w:fill="FFFFFF"/>
          </w:tcPr>
          <w:p w:rsidR="00A01ED5" w:rsidRPr="00A30BC1" w:rsidRDefault="00A01ED5" w:rsidP="00665B1E">
            <w:pPr>
              <w:rPr>
                <w:sz w:val="18"/>
                <w:szCs w:val="18"/>
              </w:rPr>
            </w:pPr>
            <w:r w:rsidRPr="00A30BC1">
              <w:rPr>
                <w:sz w:val="18"/>
                <w:szCs w:val="18"/>
              </w:rPr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671"/>
      </w:tblGrid>
      <w:tr w:rsidR="00A01ED5" w:rsidRPr="00A30BC1" w:rsidTr="00665B1E">
        <w:tc>
          <w:tcPr>
            <w:tcW w:w="1809" w:type="dxa"/>
            <w:shd w:val="clear" w:color="auto" w:fill="7F7F7F"/>
          </w:tcPr>
          <w:p w:rsidR="00A01ED5" w:rsidRPr="00A30BC1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Pr="00A30BC1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671" w:type="dxa"/>
            <w:shd w:val="clear" w:color="auto" w:fill="7F7F7F"/>
          </w:tcPr>
          <w:p w:rsidR="00A01ED5" w:rsidRPr="00A30BC1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A30BC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T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L</w:t>
            </w:r>
            <w:r w:rsidRPr="00A30BC1">
              <w:rPr>
                <w:color w:val="000000"/>
                <w:sz w:val="18"/>
                <w:szCs w:val="18"/>
              </w:rPr>
              <w:t>ist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&lt;PriceVo&gt;</w:t>
            </w:r>
          </w:p>
        </w:tc>
        <w:tc>
          <w:tcPr>
            <w:tcW w:w="4671" w:type="dxa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价格列表</w:t>
            </w:r>
            <w:r w:rsidRPr="00A30BC1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信息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kuId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color w:val="000000"/>
                <w:sz w:val="18"/>
                <w:szCs w:val="18"/>
              </w:rPr>
              <w:t>L</w:t>
            </w:r>
            <w:r w:rsidRPr="00A30BC1">
              <w:rPr>
                <w:rFonts w:hint="eastAsia"/>
                <w:color w:val="000000"/>
                <w:sz w:val="18"/>
                <w:szCs w:val="18"/>
              </w:rPr>
              <w:t>ong</w:t>
            </w:r>
          </w:p>
        </w:tc>
        <w:tc>
          <w:tcPr>
            <w:tcW w:w="4671" w:type="dxa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商品</w:t>
            </w:r>
            <w:r w:rsidRPr="00A30BC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A01ED5" w:rsidRPr="00A30BC1" w:rsidTr="00665B1E">
        <w:tc>
          <w:tcPr>
            <w:tcW w:w="1809" w:type="dxa"/>
            <w:shd w:val="clear" w:color="auto" w:fill="FFFFFF"/>
          </w:tcPr>
          <w:p w:rsidR="00A01ED5" w:rsidRPr="00A30BC1" w:rsidRDefault="00A01ED5" w:rsidP="00665B1E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30BC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jdPrice</w:t>
            </w:r>
          </w:p>
        </w:tc>
        <w:tc>
          <w:tcPr>
            <w:tcW w:w="2127" w:type="dxa"/>
            <w:shd w:val="clear" w:color="auto" w:fill="FFFFFF"/>
          </w:tcPr>
          <w:p w:rsidR="00A01ED5" w:rsidRPr="00A30BC1" w:rsidRDefault="00A01ED5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BigDecimal</w:t>
            </w:r>
          </w:p>
        </w:tc>
        <w:tc>
          <w:tcPr>
            <w:tcW w:w="4671" w:type="dxa"/>
            <w:shd w:val="clear" w:color="auto" w:fill="FFFFFF"/>
          </w:tcPr>
          <w:p w:rsidR="00A01ED5" w:rsidRPr="00A30BC1" w:rsidRDefault="00A01ED5" w:rsidP="00665B1E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A30BC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商品京东价格</w:t>
            </w:r>
          </w:p>
        </w:tc>
      </w:tr>
      <w:tr w:rsidR="00BB2301" w:rsidRPr="00A30BC1" w:rsidTr="00665B1E">
        <w:tc>
          <w:tcPr>
            <w:tcW w:w="1809" w:type="dxa"/>
            <w:shd w:val="clear" w:color="auto" w:fill="FFFFFF"/>
          </w:tcPr>
          <w:p w:rsidR="00BB2301" w:rsidRPr="00A30BC1" w:rsidRDefault="00BB2301" w:rsidP="00665B1E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Price</w:t>
            </w:r>
          </w:p>
        </w:tc>
        <w:tc>
          <w:tcPr>
            <w:tcW w:w="2127" w:type="dxa"/>
            <w:shd w:val="clear" w:color="auto" w:fill="FFFFFF"/>
          </w:tcPr>
          <w:p w:rsidR="00BB2301" w:rsidRPr="00A30BC1" w:rsidRDefault="00BB2301" w:rsidP="00665B1E">
            <w:pPr>
              <w:rPr>
                <w:color w:val="000000"/>
                <w:sz w:val="18"/>
                <w:szCs w:val="18"/>
              </w:rPr>
            </w:pPr>
            <w:r w:rsidRPr="00A30BC1">
              <w:rPr>
                <w:rFonts w:hint="eastAsia"/>
                <w:color w:val="000000"/>
                <w:sz w:val="18"/>
                <w:szCs w:val="18"/>
              </w:rPr>
              <w:t>BigDecimal</w:t>
            </w:r>
          </w:p>
        </w:tc>
        <w:tc>
          <w:tcPr>
            <w:tcW w:w="4671" w:type="dxa"/>
            <w:shd w:val="clear" w:color="auto" w:fill="FFFFFF"/>
          </w:tcPr>
          <w:p w:rsidR="00BB2301" w:rsidRPr="00A30BC1" w:rsidRDefault="00BB2301" w:rsidP="00BB2301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商品协议</w:t>
            </w:r>
            <w:r w:rsidRPr="00A30BC1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价格</w:t>
            </w:r>
          </w:p>
        </w:tc>
      </w:tr>
    </w:tbl>
    <w:p w:rsidR="00A01ED5" w:rsidRDefault="00A01ED5" w:rsidP="00A01ED5"/>
    <w:p w:rsidR="00A01ED5" w:rsidRDefault="00A01ED5" w:rsidP="00A01ED5"/>
    <w:p w:rsidR="00A01ED5" w:rsidRPr="009E117F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tab/>
        <w:t>"biz_price_batPrice_query_response":  {</w:t>
      </w:r>
    </w:p>
    <w:p w:rsidR="00A01ED5" w:rsidRDefault="00A01ED5" w:rsidP="00A01ED5">
      <w:pPr>
        <w:ind w:left="420" w:firstLine="420"/>
      </w:pPr>
      <w:r>
        <w:t>"result": [</w:t>
      </w:r>
    </w:p>
    <w:p w:rsidR="00A01ED5" w:rsidRDefault="00A01ED5" w:rsidP="00A01ED5">
      <w:r>
        <w:t xml:space="preserve">            {</w:t>
      </w:r>
    </w:p>
    <w:p w:rsidR="00A01ED5" w:rsidRDefault="00A01ED5" w:rsidP="00A01ED5">
      <w:r>
        <w:t xml:space="preserve">                "skuId": 770135,</w:t>
      </w:r>
    </w:p>
    <w:p w:rsidR="00A01ED5" w:rsidRDefault="00A01ED5" w:rsidP="00A01ED5">
      <w:r>
        <w:t xml:space="preserve">                "jdPrice": 13299</w:t>
      </w:r>
    </w:p>
    <w:p w:rsidR="00A01ED5" w:rsidRDefault="00A01ED5" w:rsidP="00A01ED5">
      <w:r>
        <w:t xml:space="preserve">            },</w:t>
      </w:r>
    </w:p>
    <w:p w:rsidR="00A01ED5" w:rsidRDefault="00A01ED5" w:rsidP="00A01ED5">
      <w:r>
        <w:t xml:space="preserve">            {</w:t>
      </w:r>
    </w:p>
    <w:p w:rsidR="00A01ED5" w:rsidRDefault="00A01ED5" w:rsidP="00A01ED5">
      <w:r>
        <w:t xml:space="preserve">                "skuId": 927534,</w:t>
      </w:r>
    </w:p>
    <w:p w:rsidR="00A01ED5" w:rsidRDefault="00A01ED5" w:rsidP="00A01ED5">
      <w:r>
        <w:t xml:space="preserve">                "jdPrice": 69</w:t>
      </w:r>
    </w:p>
    <w:p w:rsidR="00A01ED5" w:rsidRDefault="00A01ED5" w:rsidP="00A01ED5">
      <w:r>
        <w:t xml:space="preserve">            }</w:t>
      </w:r>
    </w:p>
    <w:p w:rsidR="00A01ED5" w:rsidRDefault="00A01ED5" w:rsidP="00A01ED5">
      <w:r>
        <w:t xml:space="preserve">        ],</w:t>
      </w:r>
    </w:p>
    <w:p w:rsidR="00A01ED5" w:rsidRDefault="00A01ED5" w:rsidP="00A01ED5">
      <w:r>
        <w:lastRenderedPageBreak/>
        <w:t xml:space="preserve">        "resultCode": "0000",</w:t>
      </w:r>
    </w:p>
    <w:p w:rsidR="00A01ED5" w:rsidRDefault="00A01ED5" w:rsidP="00A01ED5">
      <w:r>
        <w:t xml:space="preserve">        "code": "0",</w:t>
      </w:r>
    </w:p>
    <w:p w:rsidR="00A01ED5" w:rsidRDefault="00A01ED5" w:rsidP="00A01ED5">
      <w:r>
        <w:rPr>
          <w:rFonts w:hint="eastAsia"/>
        </w:rPr>
        <w:t xml:space="preserve">        "resultMessage": "</w:t>
      </w:r>
      <w:r>
        <w:rPr>
          <w:rFonts w:hint="eastAsia"/>
        </w:rPr>
        <w:t>价格为</w:t>
      </w:r>
      <w:r>
        <w:rPr>
          <w:rFonts w:hint="eastAsia"/>
        </w:rPr>
        <w:t>null</w:t>
      </w:r>
      <w:r>
        <w:rPr>
          <w:rFonts w:hint="eastAsia"/>
        </w:rPr>
        <w:t>或者小于</w:t>
      </w:r>
      <w:r>
        <w:rPr>
          <w:rFonts w:hint="eastAsia"/>
        </w:rPr>
        <w:t>0</w:t>
      </w:r>
      <w:r>
        <w:rPr>
          <w:rFonts w:hint="eastAsia"/>
        </w:rPr>
        <w:t>时，为暂无报价</w:t>
      </w:r>
      <w:r>
        <w:rPr>
          <w:rFonts w:hint="eastAsia"/>
        </w:rPr>
        <w:t>",</w:t>
      </w:r>
    </w:p>
    <w:p w:rsidR="00A01ED5" w:rsidRDefault="00A01ED5" w:rsidP="00A01ED5">
      <w:r>
        <w:t xml:space="preserve">        "success": true</w:t>
      </w:r>
    </w:p>
    <w:p w:rsidR="00A01ED5" w:rsidRDefault="00A01ED5" w:rsidP="00A01ED5">
      <w:pPr>
        <w:ind w:left="840" w:firstLine="420"/>
      </w:pPr>
      <w:r>
        <w:t>}</w:t>
      </w:r>
    </w:p>
    <w:p w:rsidR="00A01ED5" w:rsidRDefault="00A01ED5" w:rsidP="00A01ED5">
      <w:pPr>
        <w:pStyle w:val="a5"/>
        <w:ind w:firstLineChars="250" w:firstLine="525"/>
      </w:pPr>
    </w:p>
    <w:p w:rsidR="00A01ED5" w:rsidRDefault="00A01ED5" w:rsidP="00A01ED5">
      <w:pPr>
        <w:pStyle w:val="a5"/>
        <w:ind w:firstLineChars="250" w:firstLine="525"/>
      </w:pPr>
      <w:r>
        <w:tab/>
        <w:t>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D632FC" w:rsidRPr="001313AD" w:rsidRDefault="00D632FC" w:rsidP="00DA3426">
      <w:pPr>
        <w:pStyle w:val="30"/>
        <w:numPr>
          <w:ilvl w:val="1"/>
          <w:numId w:val="20"/>
        </w:numPr>
      </w:pPr>
      <w:bookmarkStart w:id="32" w:name="_Toc438829425"/>
      <w:bookmarkStart w:id="33" w:name="_Toc452666357"/>
      <w:bookmarkStart w:id="34" w:name="_Toc438829413"/>
      <w:r>
        <w:rPr>
          <w:rFonts w:hint="eastAsia"/>
        </w:rPr>
        <w:t>地址</w:t>
      </w:r>
      <w:r>
        <w:rPr>
          <w:rFonts w:hint="eastAsia"/>
        </w:rPr>
        <w:t>API</w:t>
      </w:r>
      <w:r>
        <w:rPr>
          <w:rFonts w:hint="eastAsia"/>
        </w:rPr>
        <w:t>接口</w:t>
      </w:r>
      <w:bookmarkEnd w:id="32"/>
      <w:bookmarkEnd w:id="33"/>
    </w:p>
    <w:p w:rsidR="00D632FC" w:rsidRPr="00BA3A27" w:rsidRDefault="00D632FC" w:rsidP="00DA3426">
      <w:pPr>
        <w:pStyle w:val="40"/>
        <w:numPr>
          <w:ilvl w:val="0"/>
          <w:numId w:val="41"/>
        </w:numPr>
      </w:pPr>
      <w:bookmarkStart w:id="35" w:name="_Toc438829426"/>
      <w:r w:rsidRPr="00BA3A27">
        <w:rPr>
          <w:rFonts w:hint="eastAsia"/>
        </w:rPr>
        <w:t>查询京东一级地址</w:t>
      </w:r>
      <w:bookmarkEnd w:id="35"/>
    </w:p>
    <w:p w:rsidR="00D632FC" w:rsidRPr="00073833" w:rsidRDefault="00D632FC" w:rsidP="00DA3426">
      <w:pPr>
        <w:pStyle w:val="a5"/>
        <w:numPr>
          <w:ilvl w:val="0"/>
          <w:numId w:val="34"/>
        </w:numPr>
        <w:spacing w:line="360" w:lineRule="auto"/>
        <w:ind w:firstLineChars="0"/>
        <w:jc w:val="left"/>
      </w:pPr>
      <w:r w:rsidRPr="00073833">
        <w:rPr>
          <w:rFonts w:hint="eastAsia"/>
          <w:b/>
        </w:rPr>
        <w:t>API</w:t>
      </w:r>
      <w:r w:rsidRPr="00073833">
        <w:rPr>
          <w:rFonts w:hint="eastAsia"/>
          <w:b/>
        </w:rPr>
        <w:t>名称（</w:t>
      </w:r>
      <w:r w:rsidRPr="00073833">
        <w:rPr>
          <w:rFonts w:hint="eastAsia"/>
          <w:b/>
        </w:rPr>
        <w:t>method</w:t>
      </w:r>
      <w:r w:rsidRPr="00073833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address.</w:t>
      </w:r>
      <w:r>
        <w:rPr>
          <w:rFonts w:hint="eastAsia"/>
        </w:rPr>
        <w:t>a</w:t>
      </w:r>
      <w:r>
        <w:t>llProvinces</w:t>
      </w:r>
      <w:r>
        <w:rPr>
          <w:rFonts w:hint="eastAsia"/>
        </w:rPr>
        <w:t>.query</w:t>
      </w:r>
    </w:p>
    <w:p w:rsidR="00D632FC" w:rsidRPr="0012629A" w:rsidRDefault="00D632FC" w:rsidP="00DA3426">
      <w:pPr>
        <w:pStyle w:val="a5"/>
        <w:numPr>
          <w:ilvl w:val="0"/>
          <w:numId w:val="34"/>
        </w:numPr>
        <w:spacing w:line="360" w:lineRule="auto"/>
        <w:ind w:firstLineChars="0"/>
        <w:jc w:val="left"/>
        <w:rPr>
          <w:b/>
        </w:rPr>
      </w:pPr>
      <w:r w:rsidRPr="00073833">
        <w:rPr>
          <w:rFonts w:hint="eastAsia"/>
          <w:b/>
        </w:rPr>
        <w:t>API</w:t>
      </w:r>
      <w:r w:rsidRPr="00073833">
        <w:rPr>
          <w:rFonts w:hint="eastAsia"/>
          <w:b/>
        </w:rPr>
        <w:t>功能描述</w:t>
      </w:r>
      <w:r>
        <w:rPr>
          <w:rFonts w:hint="eastAsia"/>
          <w:b/>
        </w:rPr>
        <w:t>：</w:t>
      </w:r>
      <w:r>
        <w:rPr>
          <w:rFonts w:hint="eastAsia"/>
        </w:rPr>
        <w:t>获取京东一级地址</w:t>
      </w:r>
    </w:p>
    <w:p w:rsidR="00D632FC" w:rsidRPr="00073833" w:rsidRDefault="00D632FC" w:rsidP="00DA3426">
      <w:pPr>
        <w:pStyle w:val="a5"/>
        <w:numPr>
          <w:ilvl w:val="0"/>
          <w:numId w:val="34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D632FC" w:rsidRPr="00073833" w:rsidRDefault="00D632FC" w:rsidP="00DA3426">
      <w:pPr>
        <w:pStyle w:val="a5"/>
        <w:numPr>
          <w:ilvl w:val="0"/>
          <w:numId w:val="34"/>
        </w:numPr>
        <w:spacing w:line="360" w:lineRule="auto"/>
        <w:ind w:firstLineChars="0"/>
        <w:jc w:val="left"/>
        <w:rPr>
          <w:b/>
        </w:rPr>
      </w:pPr>
      <w:r w:rsidRPr="00073833">
        <w:rPr>
          <w:rFonts w:hint="eastAsia"/>
          <w:b/>
        </w:rPr>
        <w:t>业务参数</w:t>
      </w:r>
      <w:r>
        <w:rPr>
          <w:rFonts w:hint="eastAsia"/>
          <w:b/>
        </w:rPr>
        <w:t>：</w:t>
      </w:r>
    </w:p>
    <w:p w:rsidR="00D632FC" w:rsidRDefault="00D632FC" w:rsidP="005A3904">
      <w:pPr>
        <w:pStyle w:val="a5"/>
        <w:ind w:left="420" w:firstLineChars="0" w:firstLine="0"/>
      </w:pPr>
      <w:r>
        <w:rPr>
          <w:rFonts w:hint="eastAsia"/>
        </w:rPr>
        <w:t>param_json={}</w:t>
      </w:r>
    </w:p>
    <w:tbl>
      <w:tblPr>
        <w:tblW w:w="73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384"/>
        <w:gridCol w:w="1276"/>
        <w:gridCol w:w="2268"/>
        <w:gridCol w:w="2410"/>
      </w:tblGrid>
      <w:tr w:rsidR="00D632FC" w:rsidTr="00D632FC">
        <w:tc>
          <w:tcPr>
            <w:tcW w:w="1384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2268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2410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rPr>
          <w:trHeight w:val="309"/>
        </w:trPr>
        <w:tc>
          <w:tcPr>
            <w:tcW w:w="1384" w:type="dxa"/>
            <w:shd w:val="clear" w:color="auto" w:fill="FFFFFF"/>
          </w:tcPr>
          <w:p w:rsidR="00D632FC" w:rsidRDefault="00D632FC" w:rsidP="005A3904">
            <w:pPr>
              <w:pStyle w:val="HTML"/>
              <w:ind w:left="420"/>
              <w:rPr>
                <w:rFonts w:ascii="Times New Roman" w:hAnsi="Times New Roman" w:cs="Times New Roman"/>
                <w:color w:val="000000"/>
                <w:kern w:val="2"/>
                <w:sz w:val="21"/>
                <w:szCs w:val="21"/>
              </w:rPr>
            </w:pPr>
          </w:p>
        </w:tc>
        <w:tc>
          <w:tcPr>
            <w:tcW w:w="1276" w:type="dxa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</w:p>
        </w:tc>
        <w:tc>
          <w:tcPr>
            <w:tcW w:w="2268" w:type="dxa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</w:p>
        </w:tc>
        <w:tc>
          <w:tcPr>
            <w:tcW w:w="2410" w:type="dxa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jc w:val="left"/>
              <w:rPr>
                <w:color w:val="000000"/>
                <w:szCs w:val="21"/>
              </w:rPr>
            </w:pPr>
          </w:p>
        </w:tc>
      </w:tr>
    </w:tbl>
    <w:p w:rsidR="00D632FC" w:rsidRPr="00073833" w:rsidRDefault="00D632FC" w:rsidP="005A3904">
      <w:pPr>
        <w:pStyle w:val="a5"/>
        <w:ind w:left="420" w:firstLineChars="0" w:firstLine="0"/>
        <w:jc w:val="left"/>
        <w:rPr>
          <w:b/>
        </w:rPr>
      </w:pPr>
      <w:r w:rsidRPr="00073833">
        <w:rPr>
          <w:rFonts w:hint="eastAsia"/>
          <w:b/>
        </w:rPr>
        <w:lastRenderedPageBreak/>
        <w:t>返回结果</w:t>
      </w:r>
      <w:r>
        <w:rPr>
          <w:rFonts w:hint="eastAsia"/>
          <w:b/>
        </w:rPr>
        <w:t>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782"/>
        <w:gridCol w:w="1332"/>
        <w:gridCol w:w="6316"/>
      </w:tblGrid>
      <w:tr w:rsidR="00D632FC" w:rsidTr="00D632FC">
        <w:tc>
          <w:tcPr>
            <w:tcW w:w="1051" w:type="pct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494" w:type="pct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55" w:type="pct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051" w:type="pct"/>
            <w:shd w:val="clear" w:color="auto" w:fill="FFFFFF"/>
          </w:tcPr>
          <w:p w:rsidR="00D632FC" w:rsidRDefault="00D632FC" w:rsidP="005A3904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>code</w:t>
            </w:r>
          </w:p>
        </w:tc>
        <w:tc>
          <w:tcPr>
            <w:tcW w:w="494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55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系统</w:t>
            </w:r>
            <w:r w:rsidRPr="001711A7">
              <w:rPr>
                <w:rFonts w:hint="eastAsia"/>
                <w:color w:val="000000"/>
                <w:szCs w:val="21"/>
              </w:rPr>
              <w:t>code</w:t>
            </w:r>
            <w:r w:rsidRPr="001711A7"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D632FC" w:rsidTr="00D632FC">
        <w:tc>
          <w:tcPr>
            <w:tcW w:w="1051" w:type="pct"/>
            <w:shd w:val="clear" w:color="auto" w:fill="FFFFFF"/>
          </w:tcPr>
          <w:p w:rsidR="00D632FC" w:rsidRDefault="00D632FC" w:rsidP="005A3904">
            <w:pPr>
              <w:pStyle w:val="a5"/>
              <w:ind w:left="420" w:firstLineChars="0" w:firstLine="0"/>
            </w:pPr>
            <w:r>
              <w:t>resultCode</w:t>
            </w:r>
          </w:p>
        </w:tc>
        <w:tc>
          <w:tcPr>
            <w:tcW w:w="494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55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D632FC" w:rsidTr="00D632FC">
        <w:tc>
          <w:tcPr>
            <w:tcW w:w="1051" w:type="pct"/>
            <w:shd w:val="clear" w:color="auto" w:fill="FFFFFF"/>
          </w:tcPr>
          <w:p w:rsidR="00D632FC" w:rsidRDefault="00D632FC" w:rsidP="005A3904">
            <w:pPr>
              <w:pStyle w:val="a5"/>
              <w:ind w:left="420" w:firstLineChars="0" w:firstLine="0"/>
            </w:pPr>
            <w:r>
              <w:t>success</w:t>
            </w:r>
          </w:p>
        </w:tc>
        <w:tc>
          <w:tcPr>
            <w:tcW w:w="494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color w:val="000000"/>
                <w:szCs w:val="21"/>
              </w:rPr>
              <w:t>boolean</w:t>
            </w:r>
          </w:p>
        </w:tc>
        <w:tc>
          <w:tcPr>
            <w:tcW w:w="3455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D632FC" w:rsidRDefault="00D632FC" w:rsidP="005A3904">
            <w:pPr>
              <w:pStyle w:val="16"/>
              <w:ind w:left="420"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D632FC" w:rsidRPr="00A30B23" w:rsidRDefault="00D632FC" w:rsidP="005A3904">
            <w:pPr>
              <w:pStyle w:val="16"/>
              <w:ind w:left="420"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D632FC" w:rsidTr="00D632FC">
        <w:tc>
          <w:tcPr>
            <w:tcW w:w="1051" w:type="pct"/>
            <w:shd w:val="clear" w:color="auto" w:fill="FFFFFF"/>
          </w:tcPr>
          <w:p w:rsidR="00D632FC" w:rsidRDefault="00D632FC" w:rsidP="005A3904">
            <w:r>
              <w:t>resultMessage</w:t>
            </w:r>
          </w:p>
        </w:tc>
        <w:tc>
          <w:tcPr>
            <w:tcW w:w="494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55" w:type="pct"/>
            <w:shd w:val="clear" w:color="auto" w:fill="FFFFFF"/>
          </w:tcPr>
          <w:p w:rsidR="00D632FC" w:rsidRPr="00C83DC6" w:rsidRDefault="00D632FC" w:rsidP="005A3904">
            <w:pPr>
              <w:rPr>
                <w:color w:val="000000"/>
                <w:szCs w:val="21"/>
              </w:rPr>
            </w:pPr>
            <w:r w:rsidRPr="00C83DC6"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D632FC" w:rsidTr="00D632FC">
        <w:tc>
          <w:tcPr>
            <w:tcW w:w="1051" w:type="pct"/>
            <w:shd w:val="clear" w:color="auto" w:fill="FFFFFF"/>
          </w:tcPr>
          <w:p w:rsidR="00D632FC" w:rsidRPr="009D5F6B" w:rsidRDefault="00D632FC" w:rsidP="005A3904">
            <w:pPr>
              <w:pStyle w:val="a5"/>
              <w:ind w:left="420" w:firstLineChars="0" w:firstLine="0"/>
            </w:pPr>
            <w:r w:rsidRPr="009D5F6B">
              <w:t>result</w:t>
            </w:r>
          </w:p>
        </w:tc>
        <w:tc>
          <w:tcPr>
            <w:tcW w:w="494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</w:p>
        </w:tc>
        <w:tc>
          <w:tcPr>
            <w:tcW w:w="3455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D632FC" w:rsidRPr="00945C28" w:rsidRDefault="00D632FC" w:rsidP="005A3904">
      <w:pPr>
        <w:pStyle w:val="a5"/>
        <w:ind w:left="840" w:firstLineChars="0" w:firstLine="0"/>
        <w:jc w:val="left"/>
      </w:pPr>
      <w:r w:rsidRPr="00945C28"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D632FC" w:rsidTr="00D632FC">
        <w:tc>
          <w:tcPr>
            <w:tcW w:w="1809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</w:rPr>
              <w:t>T</w:t>
            </w:r>
          </w:p>
        </w:tc>
        <w:tc>
          <w:tcPr>
            <w:tcW w:w="2127" w:type="dxa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Map&lt;String,Integer&gt;</w:t>
            </w:r>
          </w:p>
        </w:tc>
        <w:tc>
          <w:tcPr>
            <w:tcW w:w="4907" w:type="dxa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省级别信息</w:t>
            </w:r>
          </w:p>
        </w:tc>
      </w:tr>
    </w:tbl>
    <w:p w:rsidR="00D632FC" w:rsidRDefault="00D632FC" w:rsidP="005A3904">
      <w:pPr>
        <w:pStyle w:val="a5"/>
        <w:ind w:left="420" w:firstLineChars="0" w:firstLine="0"/>
        <w:jc w:val="left"/>
        <w:rPr>
          <w:b/>
        </w:rPr>
      </w:pPr>
      <w:r w:rsidRPr="00073833">
        <w:rPr>
          <w:rFonts w:hint="eastAsia"/>
          <w:b/>
        </w:rPr>
        <w:t>返回示例值</w:t>
      </w:r>
      <w:r>
        <w:rPr>
          <w:rFonts w:hint="eastAsia"/>
          <w:b/>
        </w:rPr>
        <w:t>：</w:t>
      </w:r>
    </w:p>
    <w:p w:rsidR="00D632FC" w:rsidRDefault="00D632FC" w:rsidP="005A3904">
      <w:pPr>
        <w:pStyle w:val="a5"/>
        <w:ind w:left="1260" w:firstLineChars="0" w:firstLine="0"/>
      </w:pPr>
      <w:r>
        <w:lastRenderedPageBreak/>
        <w:t>{</w:t>
      </w:r>
    </w:p>
    <w:p w:rsidR="00D632FC" w:rsidRDefault="00D632FC" w:rsidP="005A3904">
      <w:pPr>
        <w:pStyle w:val="a5"/>
        <w:ind w:left="1680" w:firstLineChars="0" w:firstLine="0"/>
      </w:pPr>
      <w:r>
        <w:t>"biz_address_allProvinces_query_response": {</w:t>
      </w:r>
    </w:p>
    <w:p w:rsidR="00D632FC" w:rsidRDefault="00D632FC" w:rsidP="005A3904">
      <w:pPr>
        <w:pStyle w:val="a5"/>
        <w:ind w:left="2100" w:firstLineChars="0" w:firstLine="0"/>
      </w:pPr>
      <w:r>
        <w:t>"result": {</w:t>
      </w:r>
    </w:p>
    <w:p w:rsidR="00D632FC" w:rsidRDefault="00D632FC" w:rsidP="005A3904">
      <w:pPr>
        <w:pStyle w:val="a5"/>
        <w:ind w:left="2520" w:firstLineChars="0" w:firstLine="0"/>
      </w:pPr>
      <w:r>
        <w:rPr>
          <w:rFonts w:hint="eastAsia"/>
        </w:rPr>
        <w:t>"</w:t>
      </w:r>
      <w:r>
        <w:rPr>
          <w:rFonts w:hint="eastAsia"/>
        </w:rPr>
        <w:t>北京</w:t>
      </w:r>
      <w:r>
        <w:rPr>
          <w:rFonts w:hint="eastAsia"/>
        </w:rPr>
        <w:t xml:space="preserve">": 1, </w:t>
      </w:r>
    </w:p>
    <w:p w:rsidR="00D632FC" w:rsidRDefault="00D632FC" w:rsidP="005A3904">
      <w:pPr>
        <w:pStyle w:val="a5"/>
        <w:ind w:left="2520" w:firstLineChars="0" w:firstLine="0"/>
      </w:pPr>
      <w:r>
        <w:rPr>
          <w:rFonts w:hint="eastAsia"/>
        </w:rPr>
        <w:t>"</w:t>
      </w:r>
      <w:r>
        <w:rPr>
          <w:rFonts w:hint="eastAsia"/>
        </w:rPr>
        <w:t>黑龙江</w:t>
      </w:r>
      <w:r>
        <w:rPr>
          <w:rFonts w:hint="eastAsia"/>
        </w:rPr>
        <w:t>": 10</w:t>
      </w:r>
    </w:p>
    <w:p w:rsidR="00D632FC" w:rsidRDefault="00D632FC" w:rsidP="005A3904">
      <w:pPr>
        <w:pStyle w:val="a5"/>
        <w:ind w:left="2100" w:firstLineChars="0" w:firstLine="0"/>
      </w:pPr>
      <w:r>
        <w:t>},</w:t>
      </w:r>
    </w:p>
    <w:p w:rsidR="00D632FC" w:rsidRDefault="00D632FC" w:rsidP="005A3904">
      <w:pPr>
        <w:pStyle w:val="a5"/>
        <w:ind w:left="2100" w:firstLineChars="0" w:firstLine="0"/>
      </w:pPr>
      <w:r>
        <w:t>"resultCode": "0000",</w:t>
      </w:r>
    </w:p>
    <w:p w:rsidR="00D632FC" w:rsidRDefault="00D632FC" w:rsidP="005A3904">
      <w:pPr>
        <w:pStyle w:val="a5"/>
        <w:ind w:left="2100" w:firstLineChars="0" w:firstLine="0"/>
      </w:pPr>
      <w:r>
        <w:t>"code": "0",</w:t>
      </w:r>
    </w:p>
    <w:p w:rsidR="00D632FC" w:rsidRDefault="00D632FC" w:rsidP="005A3904">
      <w:pPr>
        <w:pStyle w:val="a5"/>
        <w:ind w:left="2100" w:firstLineChars="0" w:firstLine="0"/>
      </w:pPr>
      <w:r>
        <w:t>"resultMessage": "",</w:t>
      </w:r>
    </w:p>
    <w:p w:rsidR="00D632FC" w:rsidRDefault="00D632FC" w:rsidP="005A3904">
      <w:pPr>
        <w:pStyle w:val="a5"/>
        <w:ind w:left="2100" w:firstLineChars="0" w:firstLine="0"/>
      </w:pPr>
      <w:r>
        <w:t>"success": true</w:t>
      </w:r>
    </w:p>
    <w:p w:rsidR="00D632FC" w:rsidRDefault="00D632FC" w:rsidP="005A3904">
      <w:pPr>
        <w:pStyle w:val="a5"/>
        <w:ind w:left="1680" w:firstLineChars="0" w:firstLine="0"/>
      </w:pPr>
      <w:r>
        <w:t>}</w:t>
      </w:r>
    </w:p>
    <w:p w:rsidR="00D632FC" w:rsidRDefault="00D632FC" w:rsidP="005A3904">
      <w:pPr>
        <w:pStyle w:val="a5"/>
        <w:ind w:left="1260" w:firstLineChars="0" w:firstLine="0"/>
      </w:pPr>
      <w:r>
        <w:t>}</w:t>
      </w:r>
    </w:p>
    <w:p w:rsidR="00D632FC" w:rsidRPr="003F3849" w:rsidRDefault="00D632FC" w:rsidP="00DA3426">
      <w:pPr>
        <w:pStyle w:val="40"/>
        <w:numPr>
          <w:ilvl w:val="0"/>
          <w:numId w:val="41"/>
        </w:numPr>
      </w:pPr>
      <w:bookmarkStart w:id="36" w:name="_Toc438829427"/>
      <w:r w:rsidRPr="003F3849">
        <w:rPr>
          <w:rFonts w:hint="eastAsia"/>
        </w:rPr>
        <w:t>查询京东二级地址</w:t>
      </w:r>
      <w:bookmarkEnd w:id="36"/>
    </w:p>
    <w:p w:rsidR="00D632FC" w:rsidRPr="009D731F" w:rsidRDefault="00D632FC" w:rsidP="00DA3426">
      <w:pPr>
        <w:pStyle w:val="a5"/>
        <w:numPr>
          <w:ilvl w:val="0"/>
          <w:numId w:val="35"/>
        </w:numPr>
        <w:spacing w:line="360" w:lineRule="auto"/>
        <w:ind w:firstLineChars="0"/>
        <w:jc w:val="left"/>
      </w:pPr>
      <w:r w:rsidRPr="009D731F">
        <w:rPr>
          <w:rFonts w:hint="eastAsia"/>
          <w:b/>
        </w:rPr>
        <w:t>API</w:t>
      </w:r>
      <w:r w:rsidRPr="009D731F">
        <w:rPr>
          <w:rFonts w:hint="eastAsia"/>
          <w:b/>
        </w:rPr>
        <w:t>名称（</w:t>
      </w:r>
      <w:r w:rsidRPr="009D731F">
        <w:rPr>
          <w:rFonts w:hint="eastAsia"/>
          <w:b/>
        </w:rPr>
        <w:t>method</w:t>
      </w:r>
      <w:r w:rsidRPr="009D731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address.</w:t>
      </w:r>
      <w:r>
        <w:rPr>
          <w:rFonts w:hint="eastAsia"/>
        </w:rPr>
        <w:t>city</w:t>
      </w:r>
      <w:r>
        <w:t>sByProvinceId</w:t>
      </w:r>
      <w:r>
        <w:rPr>
          <w:rFonts w:hint="eastAsia"/>
        </w:rPr>
        <w:t>.query</w:t>
      </w:r>
    </w:p>
    <w:p w:rsidR="00D632FC" w:rsidRDefault="00D632FC" w:rsidP="00DA3426">
      <w:pPr>
        <w:pStyle w:val="a5"/>
        <w:numPr>
          <w:ilvl w:val="0"/>
          <w:numId w:val="35"/>
        </w:numPr>
        <w:spacing w:line="360" w:lineRule="auto"/>
        <w:ind w:firstLineChars="0"/>
        <w:jc w:val="left"/>
      </w:pPr>
      <w:r w:rsidRPr="009D731F">
        <w:rPr>
          <w:rFonts w:hint="eastAsia"/>
          <w:b/>
        </w:rPr>
        <w:t>API</w:t>
      </w:r>
      <w:r w:rsidRPr="009D731F">
        <w:rPr>
          <w:rFonts w:hint="eastAsia"/>
          <w:b/>
        </w:rPr>
        <w:t>功能描述：</w:t>
      </w:r>
      <w:r>
        <w:rPr>
          <w:rFonts w:hint="eastAsia"/>
        </w:rPr>
        <w:t>根据省份</w:t>
      </w:r>
      <w:r>
        <w:rPr>
          <w:rFonts w:hint="eastAsia"/>
        </w:rPr>
        <w:t>id</w:t>
      </w:r>
      <w:r>
        <w:rPr>
          <w:rFonts w:hint="eastAsia"/>
        </w:rPr>
        <w:t>获取城市信息</w:t>
      </w:r>
    </w:p>
    <w:p w:rsidR="00D632FC" w:rsidRPr="006A068C" w:rsidRDefault="00D632FC" w:rsidP="00DA3426">
      <w:pPr>
        <w:pStyle w:val="a5"/>
        <w:numPr>
          <w:ilvl w:val="0"/>
          <w:numId w:val="35"/>
        </w:numPr>
        <w:spacing w:line="360" w:lineRule="auto"/>
        <w:ind w:firstLineChars="0"/>
        <w:jc w:val="left"/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D632FC" w:rsidRPr="009D731F" w:rsidRDefault="00D632FC" w:rsidP="00DA3426">
      <w:pPr>
        <w:pStyle w:val="a5"/>
        <w:numPr>
          <w:ilvl w:val="0"/>
          <w:numId w:val="35"/>
        </w:numPr>
        <w:spacing w:line="360" w:lineRule="auto"/>
        <w:ind w:firstLineChars="0"/>
        <w:jc w:val="left"/>
        <w:rPr>
          <w:b/>
        </w:rPr>
      </w:pPr>
      <w:r w:rsidRPr="009D731F">
        <w:rPr>
          <w:rFonts w:hint="eastAsia"/>
          <w:b/>
        </w:rPr>
        <w:t>业务参数</w:t>
      </w:r>
      <w:r>
        <w:rPr>
          <w:rFonts w:hint="eastAsia"/>
          <w:b/>
        </w:rPr>
        <w:t>：</w:t>
      </w:r>
    </w:p>
    <w:p w:rsidR="00D632FC" w:rsidRDefault="00D632FC" w:rsidP="005A3904">
      <w:pPr>
        <w:pStyle w:val="a5"/>
        <w:ind w:left="840" w:firstLineChars="0" w:firstLine="0"/>
      </w:pPr>
      <w:r>
        <w:rPr>
          <w:rFonts w:hint="eastAsia"/>
        </w:rPr>
        <w:t>param_json=</w:t>
      </w:r>
      <w:r w:rsidRPr="00B240F9">
        <w:t>{</w:t>
      </w:r>
      <w:r>
        <w:t xml:space="preserve"> "</w:t>
      </w:r>
      <w:r>
        <w:rPr>
          <w:rFonts w:hint="eastAsia"/>
        </w:rPr>
        <w:t>id</w:t>
      </w:r>
      <w:r>
        <w:t>":</w:t>
      </w:r>
      <w:r>
        <w:rPr>
          <w:rFonts w:hint="eastAsia"/>
        </w:rPr>
        <w:t>1</w:t>
      </w:r>
      <w:r w:rsidRPr="00B240F9">
        <w:t xml:space="preserve"> 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1275"/>
        <w:gridCol w:w="993"/>
        <w:gridCol w:w="4671"/>
      </w:tblGrid>
      <w:tr w:rsidR="00D632FC" w:rsidTr="00C83DC6">
        <w:trPr>
          <w:trHeight w:val="1047"/>
        </w:trPr>
        <w:tc>
          <w:tcPr>
            <w:tcW w:w="1668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lastRenderedPageBreak/>
              <w:t>名称</w:t>
            </w:r>
          </w:p>
        </w:tc>
        <w:tc>
          <w:tcPr>
            <w:tcW w:w="1275" w:type="dxa"/>
            <w:shd w:val="clear" w:color="auto" w:fill="7F7F7F"/>
          </w:tcPr>
          <w:p w:rsidR="00D632FC" w:rsidRPr="00C83DC6" w:rsidRDefault="00D632FC" w:rsidP="005A3904">
            <w:pPr>
              <w:rPr>
                <w:b/>
                <w:bCs/>
                <w:color w:val="FFFFFF"/>
                <w:szCs w:val="21"/>
              </w:rPr>
            </w:pPr>
            <w:r w:rsidRPr="00C83DC6"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993" w:type="dxa"/>
            <w:shd w:val="clear" w:color="auto" w:fill="7F7F7F"/>
          </w:tcPr>
          <w:p w:rsidR="00D632FC" w:rsidRPr="00C83DC6" w:rsidRDefault="00D632FC" w:rsidP="005A3904">
            <w:pPr>
              <w:rPr>
                <w:b/>
                <w:bCs/>
                <w:color w:val="FFFFFF"/>
                <w:szCs w:val="21"/>
              </w:rPr>
            </w:pPr>
            <w:r w:rsidRPr="00C83DC6"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4671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C83DC6">
        <w:tc>
          <w:tcPr>
            <w:tcW w:w="1668" w:type="dxa"/>
            <w:shd w:val="clear" w:color="auto" w:fill="FFFFFF"/>
            <w:vAlign w:val="center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D632FC" w:rsidRPr="00C83DC6" w:rsidRDefault="00D632FC" w:rsidP="005A3904">
            <w:pPr>
              <w:rPr>
                <w:color w:val="000000"/>
                <w:szCs w:val="21"/>
              </w:rPr>
            </w:pPr>
            <w:r w:rsidRPr="00C83DC6"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4671" w:type="dxa"/>
            <w:shd w:val="clear" w:color="auto" w:fill="FFFFFF"/>
            <w:vAlign w:val="center"/>
          </w:tcPr>
          <w:p w:rsidR="00D632FC" w:rsidRPr="00C83DC6" w:rsidRDefault="00D632FC" w:rsidP="005A3904">
            <w:pPr>
              <w:rPr>
                <w:color w:val="000000"/>
                <w:szCs w:val="21"/>
              </w:rPr>
            </w:pPr>
            <w:r w:rsidRPr="00C83DC6">
              <w:rPr>
                <w:rFonts w:hint="eastAsia"/>
                <w:color w:val="000000"/>
                <w:szCs w:val="21"/>
              </w:rPr>
              <w:t>省份</w:t>
            </w:r>
            <w:r w:rsidRPr="00C83DC6">
              <w:rPr>
                <w:rFonts w:hint="eastAsia"/>
                <w:color w:val="000000"/>
                <w:szCs w:val="21"/>
              </w:rPr>
              <w:t>id</w:t>
            </w:r>
          </w:p>
        </w:tc>
      </w:tr>
    </w:tbl>
    <w:p w:rsidR="00D632FC" w:rsidRPr="00AD3D38" w:rsidRDefault="00D632FC" w:rsidP="005A3904">
      <w:pPr>
        <w:pStyle w:val="a5"/>
        <w:ind w:left="420" w:firstLineChars="0" w:firstLine="0"/>
        <w:jc w:val="left"/>
        <w:rPr>
          <w:b/>
        </w:rPr>
      </w:pPr>
      <w:r w:rsidRPr="00AD3D38">
        <w:rPr>
          <w:rFonts w:hint="eastAsia"/>
          <w:b/>
        </w:rPr>
        <w:t>返回结果</w:t>
      </w:r>
      <w:r>
        <w:rPr>
          <w:rFonts w:hint="eastAsia"/>
          <w:b/>
        </w:rPr>
        <w:t>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D632FC" w:rsidTr="00D632FC">
        <w:tc>
          <w:tcPr>
            <w:tcW w:w="1030" w:type="pct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D632FC" w:rsidRPr="00C83DC6" w:rsidRDefault="00D632FC" w:rsidP="005A3904">
            <w:pPr>
              <w:rPr>
                <w:b/>
                <w:bCs/>
                <w:color w:val="FFFFFF"/>
                <w:szCs w:val="21"/>
              </w:rPr>
            </w:pPr>
            <w:r w:rsidRPr="00C83DC6"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C83DC6">
        <w:tc>
          <w:tcPr>
            <w:tcW w:w="1030" w:type="pct"/>
            <w:shd w:val="clear" w:color="auto" w:fill="FFFFFF"/>
            <w:vAlign w:val="center"/>
          </w:tcPr>
          <w:p w:rsidR="00D632FC" w:rsidRDefault="00D632FC" w:rsidP="005A3904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  <w:vAlign w:val="center"/>
          </w:tcPr>
          <w:p w:rsidR="00D632FC" w:rsidRPr="00C83DC6" w:rsidRDefault="00D632FC" w:rsidP="005A3904">
            <w:pPr>
              <w:rPr>
                <w:color w:val="000000"/>
                <w:szCs w:val="21"/>
              </w:rPr>
            </w:pPr>
            <w:r w:rsidRPr="00C83DC6"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  <w:vAlign w:val="center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系统</w:t>
            </w:r>
            <w:r w:rsidRPr="001711A7">
              <w:rPr>
                <w:rFonts w:hint="eastAsia"/>
                <w:color w:val="000000"/>
                <w:szCs w:val="21"/>
              </w:rPr>
              <w:t>code</w:t>
            </w:r>
            <w:r w:rsidRPr="001711A7"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D632FC" w:rsidTr="00C83DC6">
        <w:tc>
          <w:tcPr>
            <w:tcW w:w="1030" w:type="pct"/>
            <w:shd w:val="clear" w:color="auto" w:fill="FFFFFF"/>
            <w:vAlign w:val="center"/>
          </w:tcPr>
          <w:p w:rsidR="00D632FC" w:rsidRDefault="00D632FC" w:rsidP="005A3904">
            <w:pPr>
              <w:pStyle w:val="a5"/>
              <w:ind w:left="420" w:firstLineChars="0" w:firstLine="0"/>
            </w:pPr>
            <w:r>
              <w:t>resultCode</w:t>
            </w:r>
          </w:p>
        </w:tc>
        <w:tc>
          <w:tcPr>
            <w:tcW w:w="535" w:type="pct"/>
            <w:shd w:val="clear" w:color="auto" w:fill="FFFFFF"/>
            <w:vAlign w:val="center"/>
          </w:tcPr>
          <w:p w:rsidR="00D632FC" w:rsidRPr="00C83DC6" w:rsidRDefault="00D632FC" w:rsidP="005A3904">
            <w:pPr>
              <w:rPr>
                <w:color w:val="000000"/>
                <w:szCs w:val="21"/>
              </w:rPr>
            </w:pPr>
            <w:r w:rsidRPr="00C83DC6"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  <w:vAlign w:val="center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D632FC" w:rsidTr="00C83DC6">
        <w:tc>
          <w:tcPr>
            <w:tcW w:w="1030" w:type="pct"/>
            <w:shd w:val="clear" w:color="auto" w:fill="FFFFFF"/>
            <w:vAlign w:val="center"/>
          </w:tcPr>
          <w:p w:rsidR="00D632FC" w:rsidRDefault="00D632FC" w:rsidP="005A3904">
            <w:pPr>
              <w:pStyle w:val="a5"/>
              <w:ind w:left="420" w:firstLineChars="0" w:firstLine="0"/>
            </w:pPr>
            <w:r>
              <w:t>success</w:t>
            </w:r>
          </w:p>
        </w:tc>
        <w:tc>
          <w:tcPr>
            <w:tcW w:w="535" w:type="pct"/>
            <w:shd w:val="clear" w:color="auto" w:fill="FFFFFF"/>
            <w:vAlign w:val="center"/>
          </w:tcPr>
          <w:p w:rsidR="00D632FC" w:rsidRPr="00C83DC6" w:rsidRDefault="00D632FC" w:rsidP="005A3904">
            <w:pPr>
              <w:rPr>
                <w:color w:val="000000"/>
                <w:szCs w:val="21"/>
              </w:rPr>
            </w:pPr>
            <w:r w:rsidRPr="00C83DC6"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  <w:vAlign w:val="center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D632FC" w:rsidRDefault="00D632FC" w:rsidP="005A3904">
            <w:pPr>
              <w:pStyle w:val="16"/>
              <w:ind w:left="420"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D632FC" w:rsidRPr="00A30B23" w:rsidRDefault="00D632FC" w:rsidP="005A3904">
            <w:pPr>
              <w:pStyle w:val="16"/>
              <w:ind w:left="420"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D632FC" w:rsidTr="00C83DC6">
        <w:tc>
          <w:tcPr>
            <w:tcW w:w="1030" w:type="pct"/>
            <w:shd w:val="clear" w:color="auto" w:fill="FFFFFF"/>
            <w:vAlign w:val="center"/>
          </w:tcPr>
          <w:p w:rsidR="00D632FC" w:rsidRDefault="00D632FC" w:rsidP="005A3904">
            <w:pPr>
              <w:pStyle w:val="a5"/>
              <w:ind w:left="420" w:firstLineChars="0" w:firstLine="0"/>
            </w:pPr>
            <w:r>
              <w:t>resultMessage</w:t>
            </w:r>
          </w:p>
        </w:tc>
        <w:tc>
          <w:tcPr>
            <w:tcW w:w="535" w:type="pct"/>
            <w:shd w:val="clear" w:color="auto" w:fill="FFFFFF"/>
            <w:vAlign w:val="center"/>
          </w:tcPr>
          <w:p w:rsidR="00D632FC" w:rsidRPr="00C83DC6" w:rsidRDefault="00D632FC" w:rsidP="005A3904">
            <w:pPr>
              <w:rPr>
                <w:color w:val="000000"/>
                <w:szCs w:val="21"/>
              </w:rPr>
            </w:pPr>
            <w:r w:rsidRPr="00C83DC6"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  <w:vAlign w:val="center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D632FC" w:rsidTr="00C83DC6">
        <w:tc>
          <w:tcPr>
            <w:tcW w:w="1030" w:type="pct"/>
            <w:shd w:val="clear" w:color="auto" w:fill="FFFFFF"/>
            <w:vAlign w:val="center"/>
          </w:tcPr>
          <w:p w:rsidR="00D632FC" w:rsidRPr="009D5F6B" w:rsidRDefault="00D632FC" w:rsidP="005A3904">
            <w:pPr>
              <w:pStyle w:val="a5"/>
              <w:ind w:left="420" w:firstLineChars="0" w:firstLine="0"/>
            </w:pPr>
            <w:r w:rsidRPr="009D5F6B">
              <w:t>result</w:t>
            </w:r>
          </w:p>
        </w:tc>
        <w:tc>
          <w:tcPr>
            <w:tcW w:w="535" w:type="pct"/>
            <w:shd w:val="clear" w:color="auto" w:fill="FFFFFF"/>
            <w:vAlign w:val="center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  <w:vAlign w:val="center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D632FC" w:rsidRDefault="00D632FC" w:rsidP="005A3904">
      <w:pPr>
        <w:pStyle w:val="a5"/>
        <w:ind w:left="420" w:firstLineChars="0" w:firstLine="0"/>
      </w:pPr>
      <w:r>
        <w:rPr>
          <w:rFonts w:hint="eastAsia"/>
        </w:rPr>
        <w:t>业务数据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410"/>
        <w:gridCol w:w="4388"/>
      </w:tblGrid>
      <w:tr w:rsidR="00D632FC" w:rsidTr="00D632FC">
        <w:tc>
          <w:tcPr>
            <w:tcW w:w="1809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lastRenderedPageBreak/>
              <w:t>名称</w:t>
            </w:r>
          </w:p>
        </w:tc>
        <w:tc>
          <w:tcPr>
            <w:tcW w:w="2410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388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C83DC6">
        <w:tc>
          <w:tcPr>
            <w:tcW w:w="1809" w:type="dxa"/>
            <w:shd w:val="clear" w:color="auto" w:fill="FFFFFF"/>
            <w:vAlign w:val="center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T</w:t>
            </w:r>
          </w:p>
        </w:tc>
        <w:tc>
          <w:tcPr>
            <w:tcW w:w="2410" w:type="dxa"/>
            <w:shd w:val="clear" w:color="auto" w:fill="FFFFFF"/>
            <w:vAlign w:val="center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Map&lt;String,Integer&gt;</w:t>
            </w:r>
          </w:p>
        </w:tc>
        <w:tc>
          <w:tcPr>
            <w:tcW w:w="4388" w:type="dxa"/>
            <w:shd w:val="clear" w:color="auto" w:fill="FFFFFF"/>
            <w:vAlign w:val="center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市级别信息</w:t>
            </w:r>
          </w:p>
        </w:tc>
      </w:tr>
    </w:tbl>
    <w:p w:rsidR="00D632FC" w:rsidRDefault="00D632FC" w:rsidP="005A3904">
      <w:pPr>
        <w:pStyle w:val="a5"/>
        <w:ind w:left="420" w:firstLineChars="0" w:firstLine="0"/>
        <w:jc w:val="left"/>
        <w:rPr>
          <w:b/>
        </w:rPr>
      </w:pPr>
      <w:r w:rsidRPr="00AD3D38">
        <w:rPr>
          <w:rFonts w:hint="eastAsia"/>
          <w:b/>
        </w:rPr>
        <w:t>返回示例值</w:t>
      </w:r>
      <w:r>
        <w:rPr>
          <w:rFonts w:hint="eastAsia"/>
          <w:b/>
        </w:rPr>
        <w:t>：</w:t>
      </w:r>
    </w:p>
    <w:p w:rsidR="00D632FC" w:rsidRDefault="00D632FC" w:rsidP="005A3904">
      <w:pPr>
        <w:pStyle w:val="a5"/>
        <w:ind w:left="420" w:firstLineChars="0" w:firstLine="0"/>
        <w:jc w:val="left"/>
      </w:pPr>
      <w:r>
        <w:t>{</w:t>
      </w:r>
    </w:p>
    <w:p w:rsidR="00D632FC" w:rsidRDefault="00D632FC" w:rsidP="005A3904">
      <w:pPr>
        <w:pStyle w:val="a5"/>
        <w:ind w:left="840" w:firstLineChars="0" w:firstLine="0"/>
        <w:jc w:val="left"/>
      </w:pPr>
      <w:r w:rsidRPr="00C561EA">
        <w:t>"biz_address_citysByProvinceId_query</w:t>
      </w:r>
      <w:r>
        <w:t>_response</w:t>
      </w:r>
      <w:r w:rsidRPr="00C561EA">
        <w:t xml:space="preserve"> ":  {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t>"success": true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t>"resultMessage": ""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t>"resultCode": "0000"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t>"result": {</w:t>
      </w:r>
    </w:p>
    <w:p w:rsidR="00D632FC" w:rsidRDefault="00D632FC" w:rsidP="00DA3426">
      <w:pPr>
        <w:pStyle w:val="a5"/>
        <w:numPr>
          <w:ilvl w:val="3"/>
          <w:numId w:val="27"/>
        </w:numPr>
        <w:ind w:firstLineChars="0"/>
        <w:jc w:val="left"/>
      </w:pPr>
      <w:r>
        <w:rPr>
          <w:rFonts w:hint="eastAsia"/>
        </w:rPr>
        <w:t>"</w:t>
      </w:r>
      <w:r>
        <w:rPr>
          <w:rFonts w:hint="eastAsia"/>
        </w:rPr>
        <w:t>顺义区</w:t>
      </w:r>
      <w:r>
        <w:rPr>
          <w:rFonts w:hint="eastAsia"/>
        </w:rPr>
        <w:t>": 2812,</w:t>
      </w:r>
    </w:p>
    <w:p w:rsidR="00D632FC" w:rsidRDefault="00D632FC" w:rsidP="00DA3426">
      <w:pPr>
        <w:pStyle w:val="a5"/>
        <w:numPr>
          <w:ilvl w:val="3"/>
          <w:numId w:val="27"/>
        </w:numPr>
        <w:ind w:firstLineChars="0"/>
        <w:jc w:val="left"/>
      </w:pPr>
      <w:r>
        <w:rPr>
          <w:rFonts w:hint="eastAsia"/>
        </w:rPr>
        <w:t>"</w:t>
      </w:r>
      <w:r>
        <w:rPr>
          <w:rFonts w:hint="eastAsia"/>
        </w:rPr>
        <w:t>门头沟</w:t>
      </w:r>
      <w:r>
        <w:rPr>
          <w:rFonts w:hint="eastAsia"/>
        </w:rPr>
        <w:t>": 2807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t>}</w:t>
      </w:r>
    </w:p>
    <w:p w:rsidR="00D632FC" w:rsidRDefault="00D632FC" w:rsidP="005A3904">
      <w:pPr>
        <w:pStyle w:val="a5"/>
        <w:ind w:left="840" w:firstLineChars="0" w:firstLine="0"/>
        <w:jc w:val="left"/>
      </w:pPr>
      <w:r>
        <w:t>}</w:t>
      </w:r>
    </w:p>
    <w:p w:rsidR="00D632FC" w:rsidRPr="00A13682" w:rsidRDefault="00D632FC" w:rsidP="005A3904">
      <w:pPr>
        <w:pStyle w:val="a5"/>
        <w:ind w:left="420" w:firstLineChars="0" w:firstLine="0"/>
        <w:jc w:val="left"/>
      </w:pPr>
      <w:r>
        <w:t>}</w:t>
      </w:r>
    </w:p>
    <w:p w:rsidR="00D632FC" w:rsidRPr="00561578" w:rsidRDefault="00D632FC" w:rsidP="00DA3426">
      <w:pPr>
        <w:pStyle w:val="40"/>
        <w:numPr>
          <w:ilvl w:val="0"/>
          <w:numId w:val="41"/>
        </w:numPr>
      </w:pPr>
      <w:bookmarkStart w:id="37" w:name="_Toc438829428"/>
      <w:r w:rsidRPr="00561578">
        <w:rPr>
          <w:rFonts w:hint="eastAsia"/>
        </w:rPr>
        <w:t>查询京东三级地址</w:t>
      </w:r>
      <w:bookmarkEnd w:id="37"/>
    </w:p>
    <w:p w:rsidR="00D632FC" w:rsidRPr="004A7295" w:rsidRDefault="00D632FC" w:rsidP="00DA3426">
      <w:pPr>
        <w:pStyle w:val="a5"/>
        <w:numPr>
          <w:ilvl w:val="0"/>
          <w:numId w:val="36"/>
        </w:numPr>
        <w:spacing w:line="360" w:lineRule="auto"/>
        <w:ind w:firstLineChars="0"/>
        <w:jc w:val="left"/>
        <w:rPr>
          <w:b/>
        </w:rPr>
      </w:pPr>
      <w:r w:rsidRPr="004A7295">
        <w:rPr>
          <w:rFonts w:hint="eastAsia"/>
          <w:b/>
        </w:rPr>
        <w:t>API</w:t>
      </w:r>
      <w:r w:rsidRPr="004A7295">
        <w:rPr>
          <w:rFonts w:hint="eastAsia"/>
          <w:b/>
        </w:rPr>
        <w:t>名称（</w:t>
      </w:r>
      <w:r w:rsidRPr="004A7295">
        <w:rPr>
          <w:rFonts w:hint="eastAsia"/>
          <w:b/>
        </w:rPr>
        <w:t>method</w:t>
      </w:r>
      <w:r w:rsidRPr="004A7295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address.</w:t>
      </w:r>
      <w:r>
        <w:rPr>
          <w:rFonts w:hint="eastAsia"/>
        </w:rPr>
        <w:t>c</w:t>
      </w:r>
      <w:r>
        <w:t>ountysByCityId</w:t>
      </w:r>
      <w:r>
        <w:rPr>
          <w:rFonts w:hint="eastAsia"/>
        </w:rPr>
        <w:t>.query</w:t>
      </w:r>
    </w:p>
    <w:p w:rsidR="00D632FC" w:rsidRPr="0012629A" w:rsidRDefault="00D632FC" w:rsidP="00DA3426">
      <w:pPr>
        <w:pStyle w:val="a5"/>
        <w:numPr>
          <w:ilvl w:val="0"/>
          <w:numId w:val="36"/>
        </w:numPr>
        <w:spacing w:line="360" w:lineRule="auto"/>
        <w:ind w:firstLineChars="0"/>
        <w:jc w:val="left"/>
        <w:rPr>
          <w:b/>
        </w:rPr>
      </w:pPr>
      <w:r w:rsidRPr="004A7295">
        <w:rPr>
          <w:rFonts w:hint="eastAsia"/>
          <w:b/>
        </w:rPr>
        <w:t>API</w:t>
      </w:r>
      <w:r w:rsidRPr="004A7295">
        <w:rPr>
          <w:rFonts w:hint="eastAsia"/>
          <w:b/>
        </w:rPr>
        <w:t>功能描述：</w:t>
      </w:r>
      <w:r>
        <w:rPr>
          <w:rFonts w:hint="eastAsia"/>
        </w:rPr>
        <w:t>根据城市获取区县信息</w:t>
      </w:r>
    </w:p>
    <w:p w:rsidR="00D632FC" w:rsidRPr="004A7295" w:rsidRDefault="00D632FC" w:rsidP="00DA3426">
      <w:pPr>
        <w:pStyle w:val="a5"/>
        <w:numPr>
          <w:ilvl w:val="0"/>
          <w:numId w:val="36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lastRenderedPageBreak/>
        <w:t>请求方式：</w:t>
      </w:r>
      <w:r>
        <w:rPr>
          <w:rFonts w:hint="eastAsia"/>
        </w:rPr>
        <w:t>POST</w:t>
      </w:r>
    </w:p>
    <w:p w:rsidR="00D632FC" w:rsidRPr="004A7295" w:rsidRDefault="00D632FC" w:rsidP="00DA3426">
      <w:pPr>
        <w:pStyle w:val="a5"/>
        <w:numPr>
          <w:ilvl w:val="0"/>
          <w:numId w:val="36"/>
        </w:numPr>
        <w:spacing w:line="360" w:lineRule="auto"/>
        <w:ind w:firstLineChars="0"/>
        <w:jc w:val="left"/>
        <w:rPr>
          <w:b/>
        </w:rPr>
      </w:pPr>
      <w:r w:rsidRPr="004A7295">
        <w:rPr>
          <w:rFonts w:hint="eastAsia"/>
          <w:b/>
        </w:rPr>
        <w:t>业务参数</w:t>
      </w:r>
      <w:r>
        <w:rPr>
          <w:rFonts w:hint="eastAsia"/>
          <w:b/>
        </w:rPr>
        <w:t>：</w:t>
      </w:r>
    </w:p>
    <w:p w:rsidR="00D632FC" w:rsidRDefault="00D632FC" w:rsidP="005A3904">
      <w:pPr>
        <w:pStyle w:val="a5"/>
        <w:ind w:left="840" w:firstLineChars="0" w:firstLine="0"/>
      </w:pPr>
      <w:r>
        <w:rPr>
          <w:rFonts w:hint="eastAsia"/>
        </w:rPr>
        <w:t>param_json=</w:t>
      </w:r>
      <w:r w:rsidRPr="00B240F9">
        <w:t>{</w:t>
      </w:r>
      <w:r>
        <w:t xml:space="preserve"> "</w:t>
      </w:r>
      <w:r>
        <w:rPr>
          <w:rFonts w:hint="eastAsia"/>
        </w:rPr>
        <w:t>id</w:t>
      </w:r>
      <w:r>
        <w:t>":2812</w:t>
      </w:r>
      <w:r w:rsidRPr="00B240F9">
        <w:t xml:space="preserve"> 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D632FC" w:rsidTr="00D632FC">
        <w:tc>
          <w:tcPr>
            <w:tcW w:w="1668" w:type="dxa"/>
            <w:shd w:val="clear" w:color="auto" w:fill="7F7F7F"/>
          </w:tcPr>
          <w:p w:rsidR="00D632FC" w:rsidRPr="00C83DC6" w:rsidRDefault="00D632FC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 w:rsidRPr="00C83DC6"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D632FC" w:rsidRPr="00C83DC6" w:rsidRDefault="00D632FC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 w:rsidRPr="00C83DC6"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D632FC" w:rsidRPr="00C83DC6" w:rsidRDefault="00D632FC" w:rsidP="005A3904">
            <w:pPr>
              <w:rPr>
                <w:b/>
                <w:bCs/>
                <w:color w:val="FFFFFF"/>
                <w:szCs w:val="21"/>
              </w:rPr>
            </w:pPr>
            <w:r w:rsidRPr="00C83DC6"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C83DC6">
        <w:tc>
          <w:tcPr>
            <w:tcW w:w="1668" w:type="dxa"/>
            <w:shd w:val="clear" w:color="auto" w:fill="FFFFFF"/>
            <w:vAlign w:val="center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D632FC" w:rsidRPr="00C83DC6" w:rsidRDefault="00D632FC" w:rsidP="005A3904">
            <w:pPr>
              <w:rPr>
                <w:color w:val="000000"/>
                <w:szCs w:val="21"/>
              </w:rPr>
            </w:pPr>
            <w:r w:rsidRPr="00C83DC6"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5096" w:type="dxa"/>
            <w:shd w:val="clear" w:color="auto" w:fill="FFFFFF"/>
            <w:vAlign w:val="center"/>
          </w:tcPr>
          <w:p w:rsidR="00D632FC" w:rsidRPr="00C83DC6" w:rsidRDefault="00D632FC" w:rsidP="005A3904">
            <w:pPr>
              <w:rPr>
                <w:color w:val="000000"/>
                <w:szCs w:val="21"/>
              </w:rPr>
            </w:pPr>
            <w:r w:rsidRPr="00C83DC6">
              <w:rPr>
                <w:rFonts w:hint="eastAsia"/>
                <w:color w:val="000000"/>
                <w:szCs w:val="21"/>
              </w:rPr>
              <w:t>省份</w:t>
            </w:r>
            <w:r w:rsidRPr="00C83DC6">
              <w:rPr>
                <w:rFonts w:hint="eastAsia"/>
                <w:color w:val="000000"/>
                <w:szCs w:val="21"/>
              </w:rPr>
              <w:t>id</w:t>
            </w:r>
          </w:p>
        </w:tc>
      </w:tr>
    </w:tbl>
    <w:p w:rsidR="00D632FC" w:rsidRPr="00AD3D38" w:rsidRDefault="00D632FC" w:rsidP="005A3904">
      <w:pPr>
        <w:pStyle w:val="a5"/>
        <w:ind w:left="420" w:firstLineChars="0" w:firstLine="0"/>
        <w:jc w:val="left"/>
        <w:rPr>
          <w:b/>
        </w:rPr>
      </w:pPr>
      <w:r w:rsidRPr="00AD3D38">
        <w:rPr>
          <w:rFonts w:hint="eastAsia"/>
          <w:b/>
        </w:rPr>
        <w:t>返回结果</w:t>
      </w:r>
      <w:r>
        <w:rPr>
          <w:rFonts w:hint="eastAsia"/>
          <w:b/>
        </w:rPr>
        <w:t>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880"/>
        <w:gridCol w:w="1134"/>
        <w:gridCol w:w="6416"/>
      </w:tblGrid>
      <w:tr w:rsidR="00D632FC" w:rsidTr="00D632FC">
        <w:tc>
          <w:tcPr>
            <w:tcW w:w="1030" w:type="pct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5A3904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系统</w:t>
            </w:r>
            <w:r w:rsidRPr="001711A7">
              <w:rPr>
                <w:rFonts w:hint="eastAsia"/>
                <w:color w:val="000000"/>
                <w:szCs w:val="21"/>
              </w:rPr>
              <w:t>code</w:t>
            </w:r>
            <w:r w:rsidRPr="001711A7"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5A3904">
            <w:pPr>
              <w:pStyle w:val="a5"/>
              <w:ind w:left="420" w:firstLineChars="0" w:firstLine="0"/>
            </w:pPr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5A3904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D632FC" w:rsidRPr="00C83DC6" w:rsidRDefault="00D632FC" w:rsidP="005A3904">
            <w:pPr>
              <w:rPr>
                <w:color w:val="000000"/>
                <w:szCs w:val="21"/>
              </w:rPr>
            </w:pPr>
            <w:r w:rsidRPr="00C83DC6"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D632FC" w:rsidRDefault="00D632FC" w:rsidP="005A3904">
            <w:pPr>
              <w:pStyle w:val="16"/>
              <w:ind w:left="420"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D632FC" w:rsidRPr="00A30B23" w:rsidRDefault="00D632FC" w:rsidP="005A3904">
            <w:pPr>
              <w:pStyle w:val="16"/>
              <w:ind w:left="420"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5A3904">
            <w:pPr>
              <w:pStyle w:val="a5"/>
              <w:ind w:left="420" w:firstLineChars="0" w:firstLine="0"/>
            </w:pPr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D632FC" w:rsidRPr="00C83DC6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C83DC6"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Pr="009D5F6B" w:rsidRDefault="00D632FC" w:rsidP="005A3904">
            <w:pPr>
              <w:pStyle w:val="a5"/>
              <w:ind w:left="420" w:firstLineChars="0" w:firstLine="0"/>
            </w:pPr>
            <w:r w:rsidRPr="009D5F6B">
              <w:lastRenderedPageBreak/>
              <w:t>result</w:t>
            </w:r>
          </w:p>
        </w:tc>
        <w:tc>
          <w:tcPr>
            <w:tcW w:w="535" w:type="pct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D632FC" w:rsidRPr="00C83DC6" w:rsidRDefault="00D632FC" w:rsidP="005A3904">
            <w:pPr>
              <w:rPr>
                <w:color w:val="000000"/>
                <w:szCs w:val="21"/>
              </w:rPr>
            </w:pPr>
            <w:r w:rsidRPr="00C83DC6"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D632FC" w:rsidRDefault="00D632FC" w:rsidP="005A3904">
      <w:pPr>
        <w:pStyle w:val="a5"/>
        <w:ind w:left="420" w:firstLineChars="0" w:firstLine="0"/>
      </w:pPr>
      <w:r>
        <w:rPr>
          <w:rFonts w:hint="eastAsia"/>
        </w:rPr>
        <w:t>业务数据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410"/>
        <w:gridCol w:w="4388"/>
      </w:tblGrid>
      <w:tr w:rsidR="00D632FC" w:rsidTr="00D632FC">
        <w:tc>
          <w:tcPr>
            <w:tcW w:w="1809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410" w:type="dxa"/>
            <w:shd w:val="clear" w:color="auto" w:fill="7F7F7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388" w:type="dxa"/>
            <w:shd w:val="clear" w:color="auto" w:fill="7F7F7F"/>
          </w:tcPr>
          <w:p w:rsidR="00D632FC" w:rsidRPr="00C83DC6" w:rsidRDefault="00D632FC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 w:rsidRPr="00C83DC6"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T</w:t>
            </w:r>
          </w:p>
        </w:tc>
        <w:tc>
          <w:tcPr>
            <w:tcW w:w="2410" w:type="dxa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Map&lt;String,Integer&gt;</w:t>
            </w:r>
          </w:p>
        </w:tc>
        <w:tc>
          <w:tcPr>
            <w:tcW w:w="4388" w:type="dxa"/>
            <w:shd w:val="clear" w:color="auto" w:fill="FFFFFF"/>
          </w:tcPr>
          <w:p w:rsidR="00D632FC" w:rsidRPr="001711A7" w:rsidRDefault="00D632FC" w:rsidP="005A3904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市级别信息</w:t>
            </w:r>
          </w:p>
        </w:tc>
      </w:tr>
    </w:tbl>
    <w:p w:rsidR="00D632FC" w:rsidRPr="004C0DEC" w:rsidRDefault="00D632FC" w:rsidP="005A3904">
      <w:pPr>
        <w:pStyle w:val="a5"/>
        <w:ind w:left="420" w:firstLineChars="0" w:firstLine="0"/>
        <w:jc w:val="left"/>
        <w:rPr>
          <w:b/>
        </w:rPr>
      </w:pPr>
      <w:r w:rsidRPr="004A7295">
        <w:rPr>
          <w:rFonts w:hint="eastAsia"/>
          <w:b/>
        </w:rPr>
        <w:t>返回示例值</w:t>
      </w:r>
      <w:r>
        <w:rPr>
          <w:rFonts w:hint="eastAsia"/>
          <w:b/>
        </w:rPr>
        <w:t>：</w:t>
      </w:r>
    </w:p>
    <w:p w:rsidR="00D632FC" w:rsidRDefault="00D632FC" w:rsidP="005A3904">
      <w:pPr>
        <w:pStyle w:val="a5"/>
        <w:ind w:left="420" w:firstLineChars="0" w:firstLine="0"/>
        <w:jc w:val="left"/>
      </w:pPr>
      <w:r>
        <w:t>{</w:t>
      </w:r>
    </w:p>
    <w:p w:rsidR="00D632FC" w:rsidRDefault="00D632FC" w:rsidP="005A3904">
      <w:pPr>
        <w:pStyle w:val="a5"/>
        <w:ind w:left="840" w:firstLineChars="0" w:firstLine="0"/>
        <w:jc w:val="left"/>
      </w:pPr>
      <w:r w:rsidRPr="00C561EA">
        <w:t>"</w:t>
      </w:r>
      <w:r w:rsidRPr="004C0DEC">
        <w:t xml:space="preserve"> biz_address_countysByCityId_query</w:t>
      </w:r>
      <w:r>
        <w:t>_response</w:t>
      </w:r>
      <w:r w:rsidRPr="00C561EA">
        <w:t xml:space="preserve">":  </w:t>
      </w:r>
      <w:r>
        <w:t>{</w:t>
      </w:r>
    </w:p>
    <w:p w:rsidR="00D632FC" w:rsidRDefault="00D632FC" w:rsidP="005A3904">
      <w:pPr>
        <w:pStyle w:val="a5"/>
        <w:ind w:left="840" w:firstLineChars="0" w:firstLine="0"/>
        <w:jc w:val="left"/>
      </w:pPr>
      <w:r>
        <w:t>"success": true,</w:t>
      </w:r>
    </w:p>
    <w:p w:rsidR="00D632FC" w:rsidRDefault="00D632FC" w:rsidP="005A3904">
      <w:pPr>
        <w:pStyle w:val="a5"/>
        <w:ind w:left="840" w:firstLineChars="0" w:firstLine="0"/>
        <w:jc w:val="left"/>
      </w:pPr>
      <w:r>
        <w:t>"resultMessage": "",</w:t>
      </w:r>
    </w:p>
    <w:p w:rsidR="00D632FC" w:rsidRDefault="00D632FC" w:rsidP="005A3904">
      <w:pPr>
        <w:pStyle w:val="a5"/>
        <w:ind w:left="840" w:firstLineChars="0" w:firstLine="0"/>
        <w:jc w:val="left"/>
      </w:pPr>
      <w:r>
        <w:t>"resultCode": "0000",</w:t>
      </w:r>
    </w:p>
    <w:p w:rsidR="00D632FC" w:rsidRDefault="00D632FC" w:rsidP="005A3904">
      <w:pPr>
        <w:pStyle w:val="a5"/>
        <w:ind w:left="840" w:firstLineChars="0" w:firstLine="0"/>
        <w:jc w:val="left"/>
      </w:pPr>
      <w:r>
        <w:t>"result": {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t>"</w:t>
      </w:r>
      <w:r>
        <w:rPr>
          <w:rFonts w:hint="eastAsia"/>
        </w:rPr>
        <w:t>光明街道</w:t>
      </w:r>
      <w:r>
        <w:rPr>
          <w:rFonts w:hint="eastAsia"/>
        </w:rPr>
        <w:t>": 51130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t>"</w:t>
      </w:r>
      <w:r>
        <w:rPr>
          <w:rFonts w:hint="eastAsia"/>
        </w:rPr>
        <w:t>北石槽镇</w:t>
      </w:r>
      <w:r>
        <w:rPr>
          <w:rFonts w:hint="eastAsia"/>
        </w:rPr>
        <w:t>": 51125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t>"</w:t>
      </w:r>
      <w:r>
        <w:rPr>
          <w:rFonts w:hint="eastAsia"/>
        </w:rPr>
        <w:t>杨镇地区</w:t>
      </w:r>
      <w:r>
        <w:rPr>
          <w:rFonts w:hint="eastAsia"/>
        </w:rPr>
        <w:t>": 51147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t>"</w:t>
      </w:r>
      <w:r>
        <w:rPr>
          <w:rFonts w:hint="eastAsia"/>
        </w:rPr>
        <w:t>北务镇</w:t>
      </w:r>
      <w:r>
        <w:rPr>
          <w:rFonts w:hint="eastAsia"/>
        </w:rPr>
        <w:t>": 51126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t>"</w:t>
      </w:r>
      <w:r>
        <w:rPr>
          <w:rFonts w:hint="eastAsia"/>
        </w:rPr>
        <w:t>仁和地区</w:t>
      </w:r>
      <w:r>
        <w:rPr>
          <w:rFonts w:hint="eastAsia"/>
        </w:rPr>
        <w:t>": 51141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lastRenderedPageBreak/>
        <w:t>"</w:t>
      </w:r>
      <w:r>
        <w:rPr>
          <w:rFonts w:hint="eastAsia"/>
        </w:rPr>
        <w:t>南法信地区</w:t>
      </w:r>
      <w:r>
        <w:rPr>
          <w:rFonts w:hint="eastAsia"/>
        </w:rPr>
        <w:t>": 51139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t>"</w:t>
      </w:r>
      <w:r>
        <w:rPr>
          <w:rFonts w:hint="eastAsia"/>
        </w:rPr>
        <w:t>李遂镇</w:t>
      </w:r>
      <w:r>
        <w:rPr>
          <w:rFonts w:hint="eastAsia"/>
        </w:rPr>
        <w:t>": 51134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t>"</w:t>
      </w:r>
      <w:r>
        <w:rPr>
          <w:rFonts w:hint="eastAsia"/>
        </w:rPr>
        <w:t>南彩镇</w:t>
      </w:r>
      <w:r>
        <w:rPr>
          <w:rFonts w:hint="eastAsia"/>
        </w:rPr>
        <w:t>": 51138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t>"</w:t>
      </w:r>
      <w:r>
        <w:rPr>
          <w:rFonts w:hint="eastAsia"/>
        </w:rPr>
        <w:t>北小营镇</w:t>
      </w:r>
      <w:r>
        <w:rPr>
          <w:rFonts w:hint="eastAsia"/>
        </w:rPr>
        <w:t>": 51127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t>"</w:t>
      </w:r>
      <w:r>
        <w:rPr>
          <w:rFonts w:hint="eastAsia"/>
        </w:rPr>
        <w:t>马坡地区</w:t>
      </w:r>
      <w:r>
        <w:rPr>
          <w:rFonts w:hint="eastAsia"/>
        </w:rPr>
        <w:t>": 51136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t>"</w:t>
      </w:r>
      <w:r>
        <w:rPr>
          <w:rFonts w:hint="eastAsia"/>
        </w:rPr>
        <w:t>龙湾屯镇</w:t>
      </w:r>
      <w:r>
        <w:rPr>
          <w:rFonts w:hint="eastAsia"/>
        </w:rPr>
        <w:t>": 51135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t>"</w:t>
      </w:r>
      <w:r>
        <w:rPr>
          <w:rFonts w:hint="eastAsia"/>
        </w:rPr>
        <w:t>牛栏山地区</w:t>
      </w:r>
      <w:r>
        <w:rPr>
          <w:rFonts w:hint="eastAsia"/>
        </w:rPr>
        <w:t>": 51140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t>"</w:t>
      </w:r>
      <w:r>
        <w:rPr>
          <w:rFonts w:hint="eastAsia"/>
        </w:rPr>
        <w:t>胜利街道</w:t>
      </w:r>
      <w:r>
        <w:rPr>
          <w:rFonts w:hint="eastAsia"/>
        </w:rPr>
        <w:t>": 51142,</w:t>
      </w:r>
    </w:p>
    <w:p w:rsidR="00D632FC" w:rsidRDefault="00D632FC" w:rsidP="005A3904">
      <w:pPr>
        <w:ind w:left="840"/>
        <w:jc w:val="left"/>
      </w:pPr>
      <w:r>
        <w:rPr>
          <w:rFonts w:hint="eastAsia"/>
        </w:rPr>
        <w:t>"</w:t>
      </w:r>
      <w:r>
        <w:rPr>
          <w:rFonts w:hint="eastAsia"/>
        </w:rPr>
        <w:t>旺泉街道</w:t>
      </w:r>
      <w:r>
        <w:rPr>
          <w:rFonts w:hint="eastAsia"/>
        </w:rPr>
        <w:t>": 51146,</w:t>
      </w:r>
    </w:p>
    <w:p w:rsidR="00D632FC" w:rsidRDefault="00D632FC" w:rsidP="005A3904">
      <w:pPr>
        <w:ind w:left="840"/>
        <w:jc w:val="left"/>
      </w:pPr>
      <w:r>
        <w:rPr>
          <w:rFonts w:hint="eastAsia"/>
        </w:rPr>
        <w:t>"</w:t>
      </w:r>
      <w:r>
        <w:rPr>
          <w:rFonts w:hint="eastAsia"/>
        </w:rPr>
        <w:t>后沙峪地区</w:t>
      </w:r>
      <w:r>
        <w:rPr>
          <w:rFonts w:hint="eastAsia"/>
        </w:rPr>
        <w:t>": 51131,</w:t>
      </w:r>
    </w:p>
    <w:p w:rsidR="00D632FC" w:rsidRDefault="00D632FC" w:rsidP="005A3904">
      <w:pPr>
        <w:ind w:left="840"/>
        <w:jc w:val="left"/>
      </w:pPr>
      <w:r>
        <w:rPr>
          <w:rFonts w:hint="eastAsia"/>
        </w:rPr>
        <w:t>"</w:t>
      </w:r>
      <w:r>
        <w:rPr>
          <w:rFonts w:hint="eastAsia"/>
        </w:rPr>
        <w:t>李桥镇</w:t>
      </w:r>
      <w:r>
        <w:rPr>
          <w:rFonts w:hint="eastAsia"/>
        </w:rPr>
        <w:t>": 51133,</w:t>
      </w:r>
    </w:p>
    <w:p w:rsidR="00D632FC" w:rsidRDefault="00D632FC" w:rsidP="005A3904">
      <w:pPr>
        <w:ind w:left="840"/>
        <w:jc w:val="left"/>
      </w:pPr>
      <w:r>
        <w:rPr>
          <w:rFonts w:hint="eastAsia"/>
        </w:rPr>
        <w:t>"</w:t>
      </w:r>
      <w:r>
        <w:rPr>
          <w:rFonts w:hint="eastAsia"/>
        </w:rPr>
        <w:t>大孙各庄镇</w:t>
      </w:r>
      <w:r>
        <w:rPr>
          <w:rFonts w:hint="eastAsia"/>
        </w:rPr>
        <w:t>": 51128,</w:t>
      </w:r>
    </w:p>
    <w:p w:rsidR="00D632FC" w:rsidRDefault="00D632FC" w:rsidP="005A3904">
      <w:pPr>
        <w:ind w:left="840"/>
        <w:jc w:val="left"/>
      </w:pPr>
      <w:r>
        <w:rPr>
          <w:rFonts w:hint="eastAsia"/>
        </w:rPr>
        <w:t>"</w:t>
      </w:r>
      <w:r>
        <w:rPr>
          <w:rFonts w:hint="eastAsia"/>
        </w:rPr>
        <w:t>赵全营镇</w:t>
      </w:r>
      <w:r>
        <w:rPr>
          <w:rFonts w:hint="eastAsia"/>
        </w:rPr>
        <w:t>": 51149,</w:t>
      </w:r>
    </w:p>
    <w:p w:rsidR="00D632FC" w:rsidRDefault="00D632FC" w:rsidP="005A3904">
      <w:pPr>
        <w:ind w:left="840"/>
        <w:jc w:val="left"/>
      </w:pPr>
      <w:r>
        <w:rPr>
          <w:rFonts w:hint="eastAsia"/>
        </w:rPr>
        <w:t>"</w:t>
      </w:r>
      <w:r>
        <w:rPr>
          <w:rFonts w:hint="eastAsia"/>
        </w:rPr>
        <w:t>木林镇</w:t>
      </w:r>
      <w:r>
        <w:rPr>
          <w:rFonts w:hint="eastAsia"/>
        </w:rPr>
        <w:t>": 51137,</w:t>
      </w:r>
    </w:p>
    <w:p w:rsidR="00D632FC" w:rsidRDefault="00D632FC" w:rsidP="005A3904">
      <w:pPr>
        <w:ind w:left="840"/>
        <w:jc w:val="left"/>
      </w:pPr>
      <w:r>
        <w:rPr>
          <w:rFonts w:hint="eastAsia"/>
        </w:rPr>
        <w:t>"</w:t>
      </w:r>
      <w:r>
        <w:rPr>
          <w:rFonts w:hint="eastAsia"/>
        </w:rPr>
        <w:t>石园街道</w:t>
      </w:r>
      <w:r>
        <w:rPr>
          <w:rFonts w:hint="eastAsia"/>
        </w:rPr>
        <w:t>": 51143,</w:t>
      </w:r>
    </w:p>
    <w:p w:rsidR="00D632FC" w:rsidRDefault="00D632FC" w:rsidP="005A3904">
      <w:pPr>
        <w:ind w:left="840"/>
        <w:jc w:val="left"/>
      </w:pPr>
      <w:r>
        <w:rPr>
          <w:rFonts w:hint="eastAsia"/>
        </w:rPr>
        <w:lastRenderedPageBreak/>
        <w:t>"</w:t>
      </w:r>
      <w:r>
        <w:rPr>
          <w:rFonts w:hint="eastAsia"/>
        </w:rPr>
        <w:t>空港街道</w:t>
      </w:r>
      <w:r>
        <w:rPr>
          <w:rFonts w:hint="eastAsia"/>
        </w:rPr>
        <w:t>": 51132,</w:t>
      </w:r>
    </w:p>
    <w:p w:rsidR="00D632FC" w:rsidRDefault="00D632FC" w:rsidP="005A3904">
      <w:pPr>
        <w:ind w:left="840"/>
        <w:jc w:val="left"/>
      </w:pPr>
      <w:r>
        <w:rPr>
          <w:rFonts w:hint="eastAsia"/>
        </w:rPr>
        <w:t>"</w:t>
      </w:r>
      <w:r>
        <w:rPr>
          <w:rFonts w:hint="eastAsia"/>
        </w:rPr>
        <w:t>高丽营镇</w:t>
      </w:r>
      <w:r>
        <w:rPr>
          <w:rFonts w:hint="eastAsia"/>
        </w:rPr>
        <w:t>": 51129,</w:t>
      </w:r>
    </w:p>
    <w:p w:rsidR="00D632FC" w:rsidRDefault="00D632FC" w:rsidP="005A3904">
      <w:pPr>
        <w:ind w:left="840"/>
        <w:jc w:val="left"/>
      </w:pPr>
      <w:r>
        <w:rPr>
          <w:rFonts w:hint="eastAsia"/>
        </w:rPr>
        <w:t>"</w:t>
      </w:r>
      <w:r>
        <w:rPr>
          <w:rFonts w:hint="eastAsia"/>
        </w:rPr>
        <w:t>双丰街道</w:t>
      </w:r>
      <w:r>
        <w:rPr>
          <w:rFonts w:hint="eastAsia"/>
        </w:rPr>
        <w:t>": 51144,</w:t>
      </w:r>
    </w:p>
    <w:p w:rsidR="00D632FC" w:rsidRDefault="00D632FC" w:rsidP="005A3904">
      <w:pPr>
        <w:ind w:left="840"/>
        <w:jc w:val="left"/>
      </w:pPr>
      <w:r>
        <w:rPr>
          <w:rFonts w:hint="eastAsia"/>
        </w:rPr>
        <w:t>"</w:t>
      </w:r>
      <w:r>
        <w:rPr>
          <w:rFonts w:hint="eastAsia"/>
        </w:rPr>
        <w:t>天竺地区</w:t>
      </w:r>
      <w:r>
        <w:rPr>
          <w:rFonts w:hint="eastAsia"/>
        </w:rPr>
        <w:t>": 51145,</w:t>
      </w:r>
    </w:p>
    <w:p w:rsidR="00D632FC" w:rsidRDefault="00D632FC" w:rsidP="005A3904">
      <w:pPr>
        <w:pStyle w:val="a5"/>
        <w:ind w:left="1260" w:firstLineChars="0" w:firstLine="0"/>
        <w:jc w:val="left"/>
      </w:pPr>
      <w:r>
        <w:rPr>
          <w:rFonts w:hint="eastAsia"/>
        </w:rPr>
        <w:t>"</w:t>
      </w:r>
      <w:r>
        <w:rPr>
          <w:rFonts w:hint="eastAsia"/>
        </w:rPr>
        <w:t>张镇</w:t>
      </w:r>
      <w:r>
        <w:rPr>
          <w:rFonts w:hint="eastAsia"/>
        </w:rPr>
        <w:t>": 51148</w:t>
      </w:r>
    </w:p>
    <w:p w:rsidR="00D632FC" w:rsidRDefault="00D632FC" w:rsidP="005A3904">
      <w:pPr>
        <w:pStyle w:val="a5"/>
        <w:ind w:left="840" w:firstLineChars="0" w:firstLine="0"/>
        <w:jc w:val="left"/>
      </w:pPr>
      <w:r>
        <w:t>}</w:t>
      </w:r>
    </w:p>
    <w:p w:rsidR="00D632FC" w:rsidRDefault="00D632FC" w:rsidP="005A3904">
      <w:pPr>
        <w:jc w:val="left"/>
      </w:pPr>
      <w:r>
        <w:t>}</w:t>
      </w:r>
    </w:p>
    <w:p w:rsidR="00D632FC" w:rsidRPr="00C00D2C" w:rsidRDefault="00D632FC" w:rsidP="005A3904">
      <w:pPr>
        <w:pStyle w:val="a5"/>
        <w:ind w:left="420" w:firstLineChars="0" w:firstLine="0"/>
        <w:jc w:val="left"/>
      </w:pPr>
      <w:r>
        <w:t>}}</w:t>
      </w:r>
    </w:p>
    <w:p w:rsidR="00D632FC" w:rsidRPr="00561578" w:rsidRDefault="00D632FC" w:rsidP="00DA3426">
      <w:pPr>
        <w:pStyle w:val="40"/>
        <w:numPr>
          <w:ilvl w:val="0"/>
          <w:numId w:val="41"/>
        </w:numPr>
      </w:pPr>
      <w:bookmarkStart w:id="38" w:name="_Toc438829429"/>
      <w:r w:rsidRPr="00561578">
        <w:rPr>
          <w:rFonts w:hint="eastAsia"/>
        </w:rPr>
        <w:t>查询京东四级地址</w:t>
      </w:r>
      <w:bookmarkEnd w:id="38"/>
    </w:p>
    <w:p w:rsidR="00D632FC" w:rsidRDefault="00D632FC" w:rsidP="00DA3426">
      <w:pPr>
        <w:pStyle w:val="a5"/>
        <w:numPr>
          <w:ilvl w:val="0"/>
          <w:numId w:val="37"/>
        </w:numPr>
        <w:spacing w:line="360" w:lineRule="auto"/>
        <w:ind w:firstLineChars="0"/>
        <w:jc w:val="left"/>
      </w:pPr>
      <w:r w:rsidRPr="006A068C">
        <w:rPr>
          <w:rFonts w:hint="eastAsia"/>
          <w:b/>
        </w:rPr>
        <w:t>API</w:t>
      </w:r>
      <w:r w:rsidRPr="006A068C">
        <w:rPr>
          <w:rFonts w:hint="eastAsia"/>
          <w:b/>
        </w:rPr>
        <w:t>名称（</w:t>
      </w:r>
      <w:r w:rsidRPr="006A068C">
        <w:rPr>
          <w:rFonts w:hint="eastAsia"/>
          <w:b/>
        </w:rPr>
        <w:t>method</w:t>
      </w:r>
      <w:r w:rsidRPr="006A068C">
        <w:rPr>
          <w:rFonts w:hint="eastAsia"/>
          <w:b/>
        </w:rPr>
        <w:t>）</w:t>
      </w:r>
      <w:r>
        <w:rPr>
          <w:rFonts w:hint="eastAsia"/>
          <w:b/>
        </w:rPr>
        <w:t>：</w:t>
      </w:r>
      <w:r w:rsidRPr="00396F81">
        <w:t>biz.address.</w:t>
      </w:r>
      <w:r>
        <w:rPr>
          <w:rFonts w:hint="eastAsia"/>
        </w:rPr>
        <w:t>t</w:t>
      </w:r>
      <w:r w:rsidRPr="00396F81">
        <w:t>ownsByCountyId</w:t>
      </w:r>
      <w:r w:rsidRPr="00396F81">
        <w:rPr>
          <w:rFonts w:hint="eastAsia"/>
        </w:rPr>
        <w:t>.query</w:t>
      </w:r>
    </w:p>
    <w:p w:rsidR="00D632FC" w:rsidRDefault="00D632FC" w:rsidP="00DA3426">
      <w:pPr>
        <w:pStyle w:val="a5"/>
        <w:numPr>
          <w:ilvl w:val="0"/>
          <w:numId w:val="37"/>
        </w:numPr>
        <w:spacing w:line="360" w:lineRule="auto"/>
        <w:ind w:firstLineChars="0"/>
        <w:jc w:val="left"/>
      </w:pPr>
      <w:r w:rsidRPr="006A068C">
        <w:rPr>
          <w:rFonts w:hint="eastAsia"/>
          <w:b/>
        </w:rPr>
        <w:t>API</w:t>
      </w:r>
      <w:r w:rsidRPr="006A068C">
        <w:rPr>
          <w:rFonts w:hint="eastAsia"/>
          <w:b/>
        </w:rPr>
        <w:t>功能描述：</w:t>
      </w:r>
      <w:r w:rsidRPr="00E47116">
        <w:rPr>
          <w:rFonts w:hint="eastAsia"/>
        </w:rPr>
        <w:t>根据区县获取乡镇信息</w:t>
      </w:r>
    </w:p>
    <w:p w:rsidR="00D632FC" w:rsidRPr="00E47116" w:rsidRDefault="00D632FC" w:rsidP="00DA3426">
      <w:pPr>
        <w:pStyle w:val="a5"/>
        <w:numPr>
          <w:ilvl w:val="0"/>
          <w:numId w:val="37"/>
        </w:numPr>
        <w:spacing w:line="360" w:lineRule="auto"/>
        <w:ind w:firstLineChars="0"/>
        <w:jc w:val="left"/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D632FC" w:rsidRPr="006A068C" w:rsidRDefault="00D632FC" w:rsidP="00DA3426">
      <w:pPr>
        <w:pStyle w:val="a5"/>
        <w:numPr>
          <w:ilvl w:val="0"/>
          <w:numId w:val="37"/>
        </w:numPr>
        <w:spacing w:line="360" w:lineRule="auto"/>
        <w:ind w:firstLineChars="0"/>
        <w:jc w:val="left"/>
        <w:rPr>
          <w:b/>
        </w:rPr>
      </w:pPr>
      <w:r w:rsidRPr="006A068C">
        <w:rPr>
          <w:rFonts w:hint="eastAsia"/>
          <w:b/>
        </w:rPr>
        <w:t>业务参数</w:t>
      </w:r>
    </w:p>
    <w:p w:rsidR="00D632FC" w:rsidRDefault="00D632FC" w:rsidP="00C83DC6">
      <w:pPr>
        <w:pStyle w:val="a5"/>
        <w:ind w:left="840" w:firstLineChars="0" w:firstLine="0"/>
      </w:pPr>
      <w:r>
        <w:rPr>
          <w:rFonts w:hint="eastAsia"/>
        </w:rPr>
        <w:t>param_json=</w:t>
      </w:r>
      <w:r w:rsidRPr="00B240F9">
        <w:t>{</w:t>
      </w:r>
      <w:r>
        <w:t xml:space="preserve"> "</w:t>
      </w:r>
      <w:r>
        <w:rPr>
          <w:rFonts w:hint="eastAsia"/>
        </w:rPr>
        <w:t>id</w:t>
      </w:r>
      <w:r>
        <w:t>":50947</w:t>
      </w:r>
      <w:r w:rsidRPr="00B240F9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D632FC" w:rsidTr="00D632FC">
        <w:tc>
          <w:tcPr>
            <w:tcW w:w="1668" w:type="dxa"/>
            <w:shd w:val="clear" w:color="auto" w:fill="7F7F7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D632FC" w:rsidRPr="00C83DC6" w:rsidRDefault="00D632FC" w:rsidP="00C83DC6">
            <w:pPr>
              <w:jc w:val="center"/>
              <w:rPr>
                <w:b/>
                <w:bCs/>
                <w:color w:val="FFFFFF"/>
                <w:szCs w:val="21"/>
              </w:rPr>
            </w:pPr>
            <w:r w:rsidRPr="00C83DC6"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D632FC" w:rsidRPr="00C83DC6" w:rsidRDefault="00D632FC" w:rsidP="00C83DC6">
            <w:pPr>
              <w:rPr>
                <w:b/>
                <w:bCs/>
                <w:color w:val="FFFFFF"/>
                <w:szCs w:val="21"/>
              </w:rPr>
            </w:pPr>
            <w:r w:rsidRPr="00C83DC6"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668" w:type="dxa"/>
            <w:shd w:val="clear" w:color="auto" w:fill="FFFFFF"/>
          </w:tcPr>
          <w:p w:rsidR="00D632FC" w:rsidRPr="00C83DC6" w:rsidRDefault="00D632FC" w:rsidP="00C83DC6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992" w:type="dxa"/>
            <w:shd w:val="clear" w:color="auto" w:fill="FFFFFF"/>
          </w:tcPr>
          <w:p w:rsidR="00D632FC" w:rsidRPr="00C83DC6" w:rsidRDefault="00D632FC" w:rsidP="00C83DC6">
            <w:pPr>
              <w:rPr>
                <w:color w:val="000000"/>
                <w:szCs w:val="21"/>
              </w:rPr>
            </w:pPr>
            <w:r w:rsidRPr="00C83DC6"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D632FC" w:rsidRPr="00C83DC6" w:rsidRDefault="00D632FC" w:rsidP="00C83DC6">
            <w:pPr>
              <w:rPr>
                <w:color w:val="000000"/>
                <w:szCs w:val="21"/>
              </w:rPr>
            </w:pPr>
            <w:r w:rsidRPr="00C83DC6"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D632FC" w:rsidRPr="00C83DC6" w:rsidRDefault="00D632FC" w:rsidP="00C83DC6">
            <w:pPr>
              <w:rPr>
                <w:color w:val="000000"/>
                <w:szCs w:val="21"/>
              </w:rPr>
            </w:pPr>
            <w:r w:rsidRPr="00C83DC6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县</w:t>
            </w:r>
            <w:r w:rsidRPr="00C83DC6">
              <w:rPr>
                <w:rFonts w:hint="eastAsia"/>
                <w:color w:val="000000"/>
                <w:szCs w:val="21"/>
              </w:rPr>
              <w:t>id</w:t>
            </w:r>
          </w:p>
        </w:tc>
      </w:tr>
    </w:tbl>
    <w:p w:rsidR="00D632FC" w:rsidRPr="00E47116" w:rsidRDefault="00D632FC" w:rsidP="00C83DC6">
      <w:pPr>
        <w:pStyle w:val="a5"/>
        <w:ind w:left="420" w:firstLineChars="0" w:firstLine="0"/>
        <w:jc w:val="left"/>
        <w:rPr>
          <w:b/>
        </w:rPr>
      </w:pPr>
      <w:r w:rsidRPr="00E47116">
        <w:rPr>
          <w:rFonts w:hint="eastAsia"/>
          <w:b/>
        </w:rPr>
        <w:lastRenderedPageBreak/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873"/>
        <w:gridCol w:w="1332"/>
        <w:gridCol w:w="6225"/>
      </w:tblGrid>
      <w:tr w:rsidR="00D632FC" w:rsidTr="00D632FC">
        <w:tc>
          <w:tcPr>
            <w:tcW w:w="1030" w:type="pct"/>
            <w:shd w:val="clear" w:color="auto" w:fill="7F7F7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C83DC6">
        <w:tc>
          <w:tcPr>
            <w:tcW w:w="1030" w:type="pct"/>
            <w:shd w:val="clear" w:color="auto" w:fill="FFFFFF"/>
            <w:vAlign w:val="center"/>
          </w:tcPr>
          <w:p w:rsidR="00D632FC" w:rsidRDefault="00D632FC" w:rsidP="00C83DC6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  <w:vAlign w:val="center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  <w:vAlign w:val="center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系统</w:t>
            </w:r>
            <w:r w:rsidRPr="001711A7">
              <w:rPr>
                <w:rFonts w:hint="eastAsia"/>
                <w:color w:val="000000"/>
                <w:szCs w:val="21"/>
              </w:rPr>
              <w:t>code</w:t>
            </w:r>
            <w:r w:rsidRPr="001711A7"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C83DC6">
            <w:pPr>
              <w:pStyle w:val="a5"/>
              <w:ind w:left="420" w:firstLineChars="0" w:firstLine="0"/>
            </w:pPr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C83DC6">
            <w:pPr>
              <w:pStyle w:val="a5"/>
              <w:ind w:left="420" w:firstLineChars="0" w:firstLine="0"/>
            </w:pPr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D632FC" w:rsidRDefault="00D632FC" w:rsidP="00C83DC6">
            <w:pPr>
              <w:pStyle w:val="16"/>
              <w:ind w:left="420"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D632FC" w:rsidRPr="00A30B23" w:rsidRDefault="00D632FC" w:rsidP="00C83DC6">
            <w:pPr>
              <w:pStyle w:val="16"/>
              <w:ind w:left="420"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C83DC6">
            <w:pPr>
              <w:pStyle w:val="a5"/>
              <w:ind w:left="420" w:firstLineChars="0" w:firstLine="0"/>
            </w:pPr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Pr="009D5F6B" w:rsidRDefault="00D632FC" w:rsidP="00C83DC6">
            <w:pPr>
              <w:pStyle w:val="a5"/>
              <w:ind w:left="420" w:firstLineChars="0" w:firstLine="0"/>
            </w:pPr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D632FC" w:rsidRDefault="00D632FC" w:rsidP="00C83DC6">
      <w:pPr>
        <w:pStyle w:val="a5"/>
        <w:ind w:left="420" w:firstLineChars="0" w:firstLine="0"/>
      </w:pPr>
      <w:r>
        <w:rPr>
          <w:rFonts w:hint="eastAsia"/>
        </w:rPr>
        <w:t>业务数据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1985"/>
        <w:gridCol w:w="4813"/>
      </w:tblGrid>
      <w:tr w:rsidR="00D632FC" w:rsidTr="00D632FC">
        <w:tc>
          <w:tcPr>
            <w:tcW w:w="1809" w:type="dxa"/>
            <w:shd w:val="clear" w:color="auto" w:fill="7F7F7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1985" w:type="dxa"/>
            <w:shd w:val="clear" w:color="auto" w:fill="7F7F7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813" w:type="dxa"/>
            <w:shd w:val="clear" w:color="auto" w:fill="7F7F7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b/>
                <w:bCs/>
                <w:color w:val="FFFFFF"/>
                <w:szCs w:val="21"/>
              </w:rPr>
            </w:pPr>
            <w:r w:rsidRPr="001711A7"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T</w:t>
            </w:r>
          </w:p>
        </w:tc>
        <w:tc>
          <w:tcPr>
            <w:tcW w:w="1985" w:type="dxa"/>
            <w:shd w:val="clear" w:color="auto" w:fill="FFFFFF"/>
          </w:tcPr>
          <w:p w:rsidR="00D632FC" w:rsidRPr="00C83DC6" w:rsidRDefault="00D632FC" w:rsidP="00C83DC6">
            <w:pPr>
              <w:rPr>
                <w:color w:val="000000"/>
                <w:szCs w:val="21"/>
              </w:rPr>
            </w:pPr>
            <w:r w:rsidRPr="00C83DC6">
              <w:rPr>
                <w:rFonts w:hint="eastAsia"/>
                <w:color w:val="000000"/>
                <w:szCs w:val="21"/>
              </w:rPr>
              <w:t>Map&lt;String,Integer&gt;</w:t>
            </w:r>
          </w:p>
        </w:tc>
        <w:tc>
          <w:tcPr>
            <w:tcW w:w="4813" w:type="dxa"/>
            <w:shd w:val="clear" w:color="auto" w:fill="FFFFFF"/>
          </w:tcPr>
          <w:p w:rsidR="00D632FC" w:rsidRPr="001711A7" w:rsidRDefault="00D632FC" w:rsidP="00C83DC6">
            <w:pPr>
              <w:pStyle w:val="a5"/>
              <w:ind w:left="420" w:firstLineChars="0" w:firstLine="0"/>
              <w:rPr>
                <w:color w:val="000000"/>
                <w:szCs w:val="21"/>
              </w:rPr>
            </w:pPr>
            <w:r w:rsidRPr="001711A7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镇</w:t>
            </w:r>
            <w:r w:rsidRPr="001711A7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级别信息</w:t>
            </w:r>
          </w:p>
        </w:tc>
      </w:tr>
    </w:tbl>
    <w:p w:rsidR="00D632FC" w:rsidRPr="00206AE4" w:rsidRDefault="00D632FC" w:rsidP="00DA3426">
      <w:pPr>
        <w:pStyle w:val="a5"/>
        <w:numPr>
          <w:ilvl w:val="0"/>
          <w:numId w:val="28"/>
        </w:numPr>
        <w:ind w:firstLineChars="0"/>
        <w:jc w:val="left"/>
        <w:rPr>
          <w:b/>
        </w:rPr>
      </w:pPr>
      <w:r w:rsidRPr="00206AE4">
        <w:rPr>
          <w:rFonts w:hint="eastAsia"/>
          <w:b/>
        </w:rPr>
        <w:t>返回示例值</w:t>
      </w:r>
    </w:p>
    <w:p w:rsidR="00D632FC" w:rsidRDefault="00D632FC" w:rsidP="00C83DC6">
      <w:pPr>
        <w:ind w:left="420"/>
      </w:pPr>
      <w:r>
        <w:lastRenderedPageBreak/>
        <w:t>{</w:t>
      </w:r>
    </w:p>
    <w:p w:rsidR="00D632FC" w:rsidRDefault="00D632FC" w:rsidP="00C83DC6">
      <w:pPr>
        <w:ind w:left="840"/>
      </w:pPr>
      <w:r>
        <w:t>"</w:t>
      </w:r>
      <w:r w:rsidRPr="00A023B6">
        <w:t xml:space="preserve"> biz_address_townsByCountyId_query_response </w:t>
      </w:r>
      <w:r>
        <w:t>":  {</w:t>
      </w:r>
    </w:p>
    <w:p w:rsidR="00D632FC" w:rsidRDefault="00D632FC" w:rsidP="00C83DC6">
      <w:pPr>
        <w:ind w:left="840"/>
      </w:pPr>
      <w:r>
        <w:t>"success": true,</w:t>
      </w:r>
    </w:p>
    <w:p w:rsidR="00D632FC" w:rsidRDefault="00D632FC" w:rsidP="00C83DC6">
      <w:pPr>
        <w:ind w:left="840"/>
      </w:pPr>
      <w:r>
        <w:t>"resultMessage": "",</w:t>
      </w:r>
    </w:p>
    <w:p w:rsidR="00D632FC" w:rsidRDefault="00D632FC" w:rsidP="00C83DC6">
      <w:pPr>
        <w:ind w:left="840"/>
      </w:pPr>
      <w:r>
        <w:t>"resultCode": "0000",</w:t>
      </w:r>
    </w:p>
    <w:p w:rsidR="00D632FC" w:rsidRDefault="00D632FC" w:rsidP="00C83DC6">
      <w:pPr>
        <w:ind w:left="840"/>
      </w:pPr>
      <w:r>
        <w:t>"result": {</w:t>
      </w:r>
    </w:p>
    <w:p w:rsidR="00D632FC" w:rsidRDefault="00D632FC" w:rsidP="00C83DC6">
      <w:pPr>
        <w:ind w:left="1260"/>
      </w:pPr>
      <w:r>
        <w:rPr>
          <w:rFonts w:hint="eastAsia"/>
        </w:rPr>
        <w:t>"</w:t>
      </w:r>
      <w:r>
        <w:rPr>
          <w:rFonts w:hint="eastAsia"/>
        </w:rPr>
        <w:t>绕城环线以外</w:t>
      </w:r>
      <w:r>
        <w:rPr>
          <w:rFonts w:hint="eastAsia"/>
        </w:rPr>
        <w:t>": 4281,</w:t>
      </w:r>
    </w:p>
    <w:p w:rsidR="00D632FC" w:rsidRDefault="00D632FC" w:rsidP="00C83DC6">
      <w:pPr>
        <w:ind w:left="1260"/>
      </w:pPr>
      <w:r>
        <w:rPr>
          <w:rFonts w:hint="eastAsia"/>
        </w:rPr>
        <w:t>"</w:t>
      </w:r>
      <w:r>
        <w:rPr>
          <w:rFonts w:hint="eastAsia"/>
        </w:rPr>
        <w:t>三环以内</w:t>
      </w:r>
      <w:r>
        <w:rPr>
          <w:rFonts w:hint="eastAsia"/>
        </w:rPr>
        <w:t>": 3891,</w:t>
      </w:r>
    </w:p>
    <w:p w:rsidR="00D632FC" w:rsidRDefault="00D632FC" w:rsidP="00C83DC6">
      <w:pPr>
        <w:ind w:left="1260"/>
      </w:pPr>
      <w:r>
        <w:rPr>
          <w:rFonts w:hint="eastAsia"/>
        </w:rPr>
        <w:t>"</w:t>
      </w:r>
      <w:r>
        <w:rPr>
          <w:rFonts w:hint="eastAsia"/>
        </w:rPr>
        <w:t>三环与绕城环线之间</w:t>
      </w:r>
      <w:r>
        <w:rPr>
          <w:rFonts w:hint="eastAsia"/>
        </w:rPr>
        <w:t>": 6679</w:t>
      </w:r>
    </w:p>
    <w:p w:rsidR="00D632FC" w:rsidRDefault="00D632FC" w:rsidP="00C83DC6">
      <w:pPr>
        <w:ind w:left="840"/>
      </w:pPr>
      <w:r>
        <w:t>}</w:t>
      </w:r>
    </w:p>
    <w:p w:rsidR="00D632FC" w:rsidRDefault="00D632FC" w:rsidP="00C83DC6">
      <w:pPr>
        <w:ind w:left="420"/>
      </w:pPr>
      <w:r>
        <w:t>}</w:t>
      </w:r>
    </w:p>
    <w:p w:rsidR="00D632FC" w:rsidRDefault="00D632FC" w:rsidP="00C83DC6">
      <w:pPr>
        <w:ind w:left="420"/>
      </w:pPr>
      <w:r>
        <w:t>}}</w:t>
      </w:r>
    </w:p>
    <w:p w:rsidR="00D632FC" w:rsidRPr="008A6A0D" w:rsidRDefault="00D632FC" w:rsidP="00DA3426">
      <w:pPr>
        <w:pStyle w:val="30"/>
        <w:numPr>
          <w:ilvl w:val="1"/>
          <w:numId w:val="20"/>
        </w:numPr>
      </w:pPr>
      <w:bookmarkStart w:id="39" w:name="_Toc438829430"/>
      <w:bookmarkStart w:id="40" w:name="_Toc452666358"/>
      <w:r w:rsidRPr="008A6A0D">
        <w:rPr>
          <w:rFonts w:hint="eastAsia"/>
        </w:rPr>
        <w:t>库存</w:t>
      </w:r>
      <w:r w:rsidRPr="008A6A0D">
        <w:rPr>
          <w:rFonts w:hint="eastAsia"/>
        </w:rPr>
        <w:t>API</w:t>
      </w:r>
      <w:r w:rsidRPr="008A6A0D">
        <w:rPr>
          <w:rFonts w:hint="eastAsia"/>
        </w:rPr>
        <w:t>接口</w:t>
      </w:r>
      <w:bookmarkEnd w:id="39"/>
      <w:bookmarkEnd w:id="40"/>
    </w:p>
    <w:p w:rsidR="00D632FC" w:rsidRPr="00561578" w:rsidRDefault="00D632FC" w:rsidP="00DA3426">
      <w:pPr>
        <w:pStyle w:val="40"/>
        <w:numPr>
          <w:ilvl w:val="0"/>
          <w:numId w:val="42"/>
        </w:numPr>
      </w:pPr>
      <w:bookmarkStart w:id="41" w:name="_Toc438829431"/>
      <w:r>
        <w:rPr>
          <w:rFonts w:hint="eastAsia"/>
        </w:rPr>
        <w:t>批量获取库存接口</w:t>
      </w:r>
      <w:bookmarkEnd w:id="41"/>
    </w:p>
    <w:p w:rsidR="00D632FC" w:rsidRPr="009E117F" w:rsidRDefault="00D632F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stock</w:t>
      </w:r>
      <w:r>
        <w:t>.</w:t>
      </w:r>
      <w:r>
        <w:rPr>
          <w:rFonts w:hint="eastAsia"/>
        </w:rPr>
        <w:t>fororder.batget</w:t>
      </w:r>
    </w:p>
    <w:p w:rsidR="00D632FC" w:rsidRPr="0012629A" w:rsidRDefault="00D632F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批量获取库存接口（建议订单详情页、下单使用）</w:t>
      </w:r>
    </w:p>
    <w:p w:rsidR="00D632FC" w:rsidRPr="009E117F" w:rsidRDefault="00D632F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D632FC" w:rsidRPr="009E117F" w:rsidRDefault="00D632F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D632FC" w:rsidRDefault="00D632FC" w:rsidP="00D632FC">
      <w:pPr>
        <w:pStyle w:val="a5"/>
        <w:ind w:left="420" w:firstLineChars="0" w:firstLine="0"/>
      </w:pPr>
      <w:r>
        <w:lastRenderedPageBreak/>
        <w:t>param_json={ "skuNums":[{skuId: 569172,num:101}],"</w:t>
      </w:r>
      <w:r w:rsidRPr="00B34585">
        <w:rPr>
          <w:b/>
        </w:rPr>
        <w:t>area</w:t>
      </w:r>
      <w:r>
        <w:t>"</w:t>
      </w:r>
      <w:r w:rsidRPr="00B34585">
        <w:rPr>
          <w:b/>
        </w:rPr>
        <w:t>:</w:t>
      </w:r>
      <w:r>
        <w:t>"</w:t>
      </w:r>
      <w:r w:rsidRPr="00B34585">
        <w:rPr>
          <w:b/>
        </w:rPr>
        <w:t>1_0_0_0</w:t>
      </w:r>
      <w:r>
        <w:t>"</w:t>
      </w:r>
      <w:r w:rsidRPr="00DC2400">
        <w:t>}</w:t>
      </w:r>
      <w:r>
        <w:rPr>
          <w:rFonts w:hint="eastAsia"/>
        </w:rPr>
        <w:t>这里是</w:t>
      </w:r>
      <w:r>
        <w:rPr>
          <w:rFonts w:hint="eastAsia"/>
        </w:rPr>
        <w:t>4</w:t>
      </w:r>
      <w:r>
        <w:rPr>
          <w:rFonts w:hint="eastAsia"/>
        </w:rPr>
        <w:t>级</w:t>
      </w:r>
    </w:p>
    <w:tbl>
      <w:tblPr>
        <w:tblW w:w="92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1417"/>
        <w:gridCol w:w="567"/>
        <w:gridCol w:w="5631"/>
      </w:tblGrid>
      <w:tr w:rsidR="00D632FC" w:rsidTr="00D632FC">
        <w:tc>
          <w:tcPr>
            <w:tcW w:w="1668" w:type="dxa"/>
            <w:shd w:val="clear" w:color="auto" w:fill="7F7F7F"/>
          </w:tcPr>
          <w:p w:rsidR="00D632FC" w:rsidRPr="00687AA6" w:rsidRDefault="00D632FC" w:rsidP="00D632F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687AA6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17" w:type="dxa"/>
            <w:shd w:val="clear" w:color="auto" w:fill="7F7F7F"/>
          </w:tcPr>
          <w:p w:rsidR="00D632FC" w:rsidRPr="00687AA6" w:rsidRDefault="00D632FC" w:rsidP="00D632F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687AA6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67" w:type="dxa"/>
            <w:shd w:val="clear" w:color="auto" w:fill="7F7F7F"/>
          </w:tcPr>
          <w:p w:rsidR="00D632FC" w:rsidRPr="00687AA6" w:rsidRDefault="00D632FC" w:rsidP="00D632F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687AA6">
              <w:rPr>
                <w:rFonts w:hint="eastAsia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5631" w:type="dxa"/>
            <w:shd w:val="clear" w:color="auto" w:fill="7F7F7F"/>
          </w:tcPr>
          <w:p w:rsidR="00D632FC" w:rsidRPr="00687AA6" w:rsidRDefault="00D632FC" w:rsidP="00D632F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687AA6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632FC" w:rsidRPr="00672F46" w:rsidTr="00D632FC">
        <w:tc>
          <w:tcPr>
            <w:tcW w:w="1668" w:type="dxa"/>
            <w:shd w:val="clear" w:color="auto" w:fill="FFFFFF"/>
          </w:tcPr>
          <w:p w:rsidR="00D632FC" w:rsidRPr="00672F46" w:rsidRDefault="00D632FC" w:rsidP="00D632FC">
            <w:pPr>
              <w:rPr>
                <w:color w:val="000000"/>
                <w:szCs w:val="18"/>
              </w:rPr>
            </w:pPr>
            <w:r w:rsidRPr="00672F46">
              <w:rPr>
                <w:szCs w:val="18"/>
              </w:rPr>
              <w:t>s</w:t>
            </w:r>
            <w:r w:rsidRPr="00672F46">
              <w:rPr>
                <w:rFonts w:hint="eastAsia"/>
                <w:szCs w:val="18"/>
              </w:rPr>
              <w:t>ku</w:t>
            </w:r>
            <w:r w:rsidRPr="00672F46">
              <w:rPr>
                <w:szCs w:val="18"/>
              </w:rPr>
              <w:t>Nums</w:t>
            </w:r>
          </w:p>
        </w:tc>
        <w:tc>
          <w:tcPr>
            <w:tcW w:w="1417" w:type="dxa"/>
            <w:shd w:val="clear" w:color="auto" w:fill="FFFFFF"/>
          </w:tcPr>
          <w:p w:rsidR="00D632FC" w:rsidRPr="00672F46" w:rsidRDefault="00D632FC" w:rsidP="00D632FC">
            <w:pPr>
              <w:rPr>
                <w:color w:val="000000"/>
                <w:szCs w:val="18"/>
              </w:rPr>
            </w:pPr>
            <w:r w:rsidRPr="00672F46">
              <w:rPr>
                <w:color w:val="000000"/>
                <w:szCs w:val="18"/>
              </w:rPr>
              <w:t>L</w:t>
            </w:r>
            <w:r w:rsidRPr="00672F46">
              <w:rPr>
                <w:rFonts w:hint="eastAsia"/>
                <w:color w:val="000000"/>
                <w:szCs w:val="18"/>
              </w:rPr>
              <w:t>ist</w:t>
            </w:r>
            <w:r w:rsidRPr="00672F46">
              <w:rPr>
                <w:color w:val="000000"/>
                <w:szCs w:val="18"/>
              </w:rPr>
              <w:t>&lt;StockVo&gt;</w:t>
            </w:r>
          </w:p>
        </w:tc>
        <w:tc>
          <w:tcPr>
            <w:tcW w:w="567" w:type="dxa"/>
            <w:shd w:val="clear" w:color="auto" w:fill="FFFFFF"/>
          </w:tcPr>
          <w:p w:rsidR="00D632FC" w:rsidRPr="00672F46" w:rsidRDefault="00D632FC" w:rsidP="00D632FC">
            <w:pPr>
              <w:jc w:val="center"/>
              <w:rPr>
                <w:color w:val="000000"/>
                <w:szCs w:val="18"/>
              </w:rPr>
            </w:pPr>
            <w:r w:rsidRPr="00672F46">
              <w:rPr>
                <w:rFonts w:hint="eastAsia"/>
                <w:color w:val="000000"/>
                <w:szCs w:val="18"/>
              </w:rPr>
              <w:t>Y</w:t>
            </w:r>
          </w:p>
        </w:tc>
        <w:tc>
          <w:tcPr>
            <w:tcW w:w="5631" w:type="dxa"/>
            <w:shd w:val="clear" w:color="auto" w:fill="FFFFFF"/>
          </w:tcPr>
          <w:p w:rsidR="00D632FC" w:rsidRPr="00672F46" w:rsidRDefault="00D632FC" w:rsidP="00D632FC">
            <w:pPr>
              <w:tabs>
                <w:tab w:val="left" w:pos="1245"/>
              </w:tabs>
              <w:rPr>
                <w:color w:val="000000"/>
                <w:szCs w:val="18"/>
              </w:rPr>
            </w:pPr>
            <w:r w:rsidRPr="00672F46">
              <w:rPr>
                <w:rFonts w:hint="eastAsia"/>
                <w:color w:val="000000"/>
                <w:szCs w:val="18"/>
              </w:rPr>
              <w:t>商品和数量</w:t>
            </w:r>
            <w:r w:rsidRPr="00672F46">
              <w:rPr>
                <w:rFonts w:hint="eastAsia"/>
                <w:color w:val="000000"/>
                <w:szCs w:val="18"/>
              </w:rPr>
              <w:t xml:space="preserve">  [{skuId: 569172,num:101}]</w:t>
            </w:r>
          </w:p>
        </w:tc>
      </w:tr>
      <w:tr w:rsidR="00D632FC" w:rsidRPr="00672F46" w:rsidTr="00D632FC">
        <w:tc>
          <w:tcPr>
            <w:tcW w:w="1668" w:type="dxa"/>
            <w:shd w:val="clear" w:color="auto" w:fill="FFFFFF"/>
          </w:tcPr>
          <w:p w:rsidR="00D632FC" w:rsidRPr="00672F46" w:rsidRDefault="00D632FC" w:rsidP="00D632FC">
            <w:pPr>
              <w:rPr>
                <w:szCs w:val="18"/>
              </w:rPr>
            </w:pPr>
            <w:r w:rsidRPr="00672F46">
              <w:rPr>
                <w:rFonts w:hint="eastAsia"/>
                <w:szCs w:val="18"/>
              </w:rPr>
              <w:t>area</w:t>
            </w:r>
          </w:p>
        </w:tc>
        <w:tc>
          <w:tcPr>
            <w:tcW w:w="1417" w:type="dxa"/>
            <w:shd w:val="clear" w:color="auto" w:fill="FFFFFF"/>
          </w:tcPr>
          <w:p w:rsidR="00D632FC" w:rsidRPr="00672F46" w:rsidRDefault="00D632FC" w:rsidP="00D632FC">
            <w:pPr>
              <w:rPr>
                <w:color w:val="000000"/>
                <w:szCs w:val="18"/>
              </w:rPr>
            </w:pPr>
            <w:r w:rsidRPr="00672F46">
              <w:rPr>
                <w:rFonts w:hint="eastAsia"/>
                <w:color w:val="000000"/>
                <w:szCs w:val="18"/>
              </w:rPr>
              <w:t>String</w:t>
            </w:r>
          </w:p>
        </w:tc>
        <w:tc>
          <w:tcPr>
            <w:tcW w:w="567" w:type="dxa"/>
            <w:shd w:val="clear" w:color="auto" w:fill="FFFFFF"/>
          </w:tcPr>
          <w:p w:rsidR="00D632FC" w:rsidRPr="00672F46" w:rsidRDefault="00D632FC" w:rsidP="00D632FC">
            <w:pPr>
              <w:jc w:val="center"/>
              <w:rPr>
                <w:color w:val="000000"/>
                <w:szCs w:val="18"/>
              </w:rPr>
            </w:pPr>
            <w:r w:rsidRPr="00672F46">
              <w:rPr>
                <w:rFonts w:hint="eastAsia"/>
                <w:color w:val="000000"/>
                <w:szCs w:val="18"/>
              </w:rPr>
              <w:t>Y</w:t>
            </w:r>
          </w:p>
        </w:tc>
        <w:tc>
          <w:tcPr>
            <w:tcW w:w="5631" w:type="dxa"/>
            <w:shd w:val="clear" w:color="auto" w:fill="FFFFFF"/>
          </w:tcPr>
          <w:p w:rsidR="00D632FC" w:rsidRPr="00672F46" w:rsidRDefault="00D632FC" w:rsidP="00D632FC">
            <w:pPr>
              <w:tabs>
                <w:tab w:val="left" w:pos="1245"/>
              </w:tabs>
              <w:rPr>
                <w:color w:val="000000"/>
                <w:szCs w:val="18"/>
              </w:rPr>
            </w:pPr>
            <w:r w:rsidRPr="00672F46">
              <w:rPr>
                <w:rFonts w:hint="eastAsia"/>
                <w:color w:val="000000"/>
                <w:szCs w:val="18"/>
              </w:rPr>
              <w:t>格式：</w:t>
            </w:r>
            <w:r w:rsidRPr="00672F46">
              <w:rPr>
                <w:rFonts w:hint="eastAsia"/>
                <w:color w:val="000000"/>
                <w:szCs w:val="18"/>
              </w:rPr>
              <w:t>1_0_0_0 (</w:t>
            </w:r>
            <w:r w:rsidRPr="00672F46">
              <w:rPr>
                <w:rFonts w:hint="eastAsia"/>
                <w:color w:val="000000"/>
                <w:szCs w:val="18"/>
              </w:rPr>
              <w:t>分别代表</w:t>
            </w:r>
            <w:r w:rsidRPr="00672F46">
              <w:rPr>
                <w:color w:val="000000"/>
                <w:szCs w:val="18"/>
              </w:rPr>
              <w:t>1</w:t>
            </w:r>
            <w:r w:rsidRPr="00672F46">
              <w:rPr>
                <w:rFonts w:hint="eastAsia"/>
                <w:color w:val="000000"/>
                <w:szCs w:val="18"/>
              </w:rPr>
              <w:t>、</w:t>
            </w:r>
            <w:r w:rsidRPr="00672F46">
              <w:rPr>
                <w:color w:val="000000"/>
                <w:szCs w:val="18"/>
              </w:rPr>
              <w:t>2</w:t>
            </w:r>
            <w:r w:rsidRPr="00672F46">
              <w:rPr>
                <w:rFonts w:hint="eastAsia"/>
                <w:color w:val="000000"/>
                <w:szCs w:val="18"/>
              </w:rPr>
              <w:t>、</w:t>
            </w:r>
            <w:r w:rsidRPr="00672F46">
              <w:rPr>
                <w:color w:val="000000"/>
                <w:szCs w:val="18"/>
              </w:rPr>
              <w:t>3</w:t>
            </w:r>
            <w:r w:rsidRPr="00672F46">
              <w:rPr>
                <w:rFonts w:hint="eastAsia"/>
                <w:color w:val="000000"/>
                <w:szCs w:val="18"/>
              </w:rPr>
              <w:t>、</w:t>
            </w:r>
            <w:r w:rsidRPr="00672F46">
              <w:rPr>
                <w:rFonts w:hint="eastAsia"/>
                <w:color w:val="000000"/>
                <w:szCs w:val="18"/>
              </w:rPr>
              <w:t>4</w:t>
            </w:r>
            <w:r w:rsidRPr="00672F46">
              <w:rPr>
                <w:rFonts w:hint="eastAsia"/>
                <w:color w:val="000000"/>
                <w:szCs w:val="18"/>
              </w:rPr>
              <w:t>级地址，</w:t>
            </w:r>
            <w:r w:rsidRPr="00672F46">
              <w:rPr>
                <w:rFonts w:hint="eastAsia"/>
                <w:color w:val="FF0000"/>
                <w:szCs w:val="18"/>
              </w:rPr>
              <w:t>务必按照格式要求进行返回，如部分地区如北京、上海等地不存在</w:t>
            </w:r>
            <w:r w:rsidRPr="00672F46">
              <w:rPr>
                <w:rFonts w:hint="eastAsia"/>
                <w:color w:val="FF0000"/>
                <w:szCs w:val="18"/>
              </w:rPr>
              <w:t>4</w:t>
            </w:r>
            <w:r w:rsidRPr="00672F46">
              <w:rPr>
                <w:rFonts w:hint="eastAsia"/>
                <w:color w:val="FF0000"/>
                <w:szCs w:val="18"/>
              </w:rPr>
              <w:t>级地址，</w:t>
            </w:r>
            <w:r w:rsidRPr="00672F46">
              <w:rPr>
                <w:rFonts w:hint="eastAsia"/>
                <w:color w:val="FF0000"/>
                <w:szCs w:val="18"/>
              </w:rPr>
              <w:t>4</w:t>
            </w:r>
            <w:r w:rsidRPr="00672F46">
              <w:rPr>
                <w:rFonts w:hint="eastAsia"/>
                <w:color w:val="FF0000"/>
                <w:szCs w:val="18"/>
              </w:rPr>
              <w:t>级地址字段返回</w:t>
            </w:r>
            <w:r w:rsidRPr="00672F46">
              <w:rPr>
                <w:rFonts w:hint="eastAsia"/>
                <w:color w:val="FF0000"/>
                <w:szCs w:val="18"/>
              </w:rPr>
              <w:t>0</w:t>
            </w:r>
            <w:r w:rsidRPr="00672F46">
              <w:rPr>
                <w:color w:val="000000"/>
                <w:szCs w:val="18"/>
              </w:rPr>
              <w:t>)</w:t>
            </w:r>
          </w:p>
        </w:tc>
      </w:tr>
    </w:tbl>
    <w:p w:rsidR="00D632FC" w:rsidRDefault="00D632FC" w:rsidP="00D632FC">
      <w:r w:rsidRPr="00687AA6">
        <w:rPr>
          <w:color w:val="000000"/>
          <w:sz w:val="18"/>
          <w:szCs w:val="18"/>
        </w:rPr>
        <w:t>StockVo</w:t>
      </w:r>
    </w:p>
    <w:tbl>
      <w:tblPr>
        <w:tblW w:w="92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36"/>
        <w:gridCol w:w="1835"/>
        <w:gridCol w:w="5609"/>
      </w:tblGrid>
      <w:tr w:rsidR="00D632FC" w:rsidTr="00D632FC">
        <w:tc>
          <w:tcPr>
            <w:tcW w:w="1836" w:type="dxa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1835" w:type="dxa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5609" w:type="dxa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836" w:type="dxa"/>
            <w:shd w:val="clear" w:color="auto" w:fill="FFFFFF"/>
          </w:tcPr>
          <w:p w:rsidR="00D632FC" w:rsidRPr="004D5C10" w:rsidRDefault="00D632FC" w:rsidP="00D632FC">
            <w:pPr>
              <w:tabs>
                <w:tab w:val="left" w:pos="1245"/>
              </w:tabs>
              <w:rPr>
                <w:color w:val="000000"/>
                <w:sz w:val="18"/>
                <w:szCs w:val="18"/>
              </w:rPr>
            </w:pPr>
            <w:r w:rsidRPr="004D5C10">
              <w:rPr>
                <w:color w:val="000000"/>
                <w:sz w:val="18"/>
                <w:szCs w:val="18"/>
              </w:rPr>
              <w:t>skuId</w:t>
            </w:r>
          </w:p>
        </w:tc>
        <w:tc>
          <w:tcPr>
            <w:tcW w:w="1835" w:type="dxa"/>
            <w:shd w:val="clear" w:color="auto" w:fill="FFFFFF"/>
          </w:tcPr>
          <w:p w:rsidR="00D632FC" w:rsidRPr="004D5C10" w:rsidRDefault="00D632FC" w:rsidP="00D632FC">
            <w:pPr>
              <w:tabs>
                <w:tab w:val="left" w:pos="1245"/>
              </w:tabs>
              <w:rPr>
                <w:color w:val="000000"/>
                <w:sz w:val="18"/>
                <w:szCs w:val="18"/>
              </w:rPr>
            </w:pPr>
            <w:r w:rsidRPr="004D5C10">
              <w:rPr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609" w:type="dxa"/>
            <w:shd w:val="clear" w:color="auto" w:fill="FFFFFF"/>
          </w:tcPr>
          <w:p w:rsidR="00D632FC" w:rsidRPr="004D5C10" w:rsidRDefault="00D632FC" w:rsidP="00D632FC">
            <w:pPr>
              <w:tabs>
                <w:tab w:val="left" w:pos="1245"/>
              </w:tabs>
              <w:rPr>
                <w:color w:val="000000"/>
                <w:sz w:val="18"/>
                <w:szCs w:val="18"/>
              </w:rPr>
            </w:pPr>
            <w:r w:rsidRPr="004D5C10">
              <w:rPr>
                <w:rFonts w:hint="eastAsia"/>
                <w:color w:val="000000"/>
                <w:sz w:val="18"/>
                <w:szCs w:val="18"/>
              </w:rPr>
              <w:t>商品</w:t>
            </w:r>
            <w:r w:rsidRPr="004D5C10"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D632FC" w:rsidTr="00D632FC">
        <w:tc>
          <w:tcPr>
            <w:tcW w:w="1836" w:type="dxa"/>
            <w:shd w:val="clear" w:color="auto" w:fill="FFFFFF"/>
          </w:tcPr>
          <w:p w:rsidR="00D632FC" w:rsidRPr="004D5C10" w:rsidRDefault="00D632FC" w:rsidP="00D632FC">
            <w:pPr>
              <w:tabs>
                <w:tab w:val="left" w:pos="1245"/>
              </w:tabs>
              <w:rPr>
                <w:color w:val="000000"/>
                <w:sz w:val="18"/>
                <w:szCs w:val="18"/>
              </w:rPr>
            </w:pPr>
            <w:r w:rsidRPr="004D5C10">
              <w:rPr>
                <w:rFonts w:hint="eastAsia"/>
                <w:color w:val="000000"/>
                <w:sz w:val="18"/>
                <w:szCs w:val="18"/>
              </w:rPr>
              <w:t>num</w:t>
            </w:r>
          </w:p>
        </w:tc>
        <w:tc>
          <w:tcPr>
            <w:tcW w:w="1835" w:type="dxa"/>
            <w:shd w:val="clear" w:color="auto" w:fill="FFFFFF"/>
          </w:tcPr>
          <w:p w:rsidR="00D632FC" w:rsidRPr="004D5C10" w:rsidRDefault="00D632FC" w:rsidP="00D632FC">
            <w:pPr>
              <w:tabs>
                <w:tab w:val="left" w:pos="1245"/>
              </w:tabs>
              <w:rPr>
                <w:color w:val="000000"/>
                <w:sz w:val="18"/>
                <w:szCs w:val="18"/>
              </w:rPr>
            </w:pPr>
            <w:r w:rsidRPr="004D5C10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5609" w:type="dxa"/>
            <w:shd w:val="clear" w:color="auto" w:fill="FFFFFF"/>
          </w:tcPr>
          <w:p w:rsidR="00D632FC" w:rsidRPr="004D5C10" w:rsidRDefault="00D632FC" w:rsidP="00D632FC">
            <w:pPr>
              <w:tabs>
                <w:tab w:val="left" w:pos="1245"/>
              </w:tabs>
              <w:rPr>
                <w:color w:val="000000"/>
                <w:sz w:val="18"/>
                <w:szCs w:val="18"/>
              </w:rPr>
            </w:pPr>
            <w:r w:rsidRPr="004D5C10">
              <w:rPr>
                <w:rFonts w:hint="eastAsia"/>
                <w:color w:val="000000"/>
                <w:sz w:val="18"/>
                <w:szCs w:val="18"/>
              </w:rPr>
              <w:t>商品数量</w:t>
            </w:r>
          </w:p>
        </w:tc>
      </w:tr>
    </w:tbl>
    <w:p w:rsidR="00D632FC" w:rsidRPr="009E117F" w:rsidRDefault="00D632FC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D632FC" w:rsidTr="00D632FC">
        <w:tc>
          <w:tcPr>
            <w:tcW w:w="1030" w:type="pct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D632FC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D632FC">
            <w:r>
              <w:lastRenderedPageBreak/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D632FC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D632FC" w:rsidRDefault="00D632FC" w:rsidP="00D632FC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D632FC" w:rsidRPr="00A30B23" w:rsidRDefault="00D632FC" w:rsidP="00D632FC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D632FC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Pr="009D5F6B" w:rsidRDefault="00D632FC" w:rsidP="00D632FC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D632FC" w:rsidRDefault="00D632FC" w:rsidP="00D632FC">
      <w:r>
        <w:rPr>
          <w:rFonts w:hint="eastAsia"/>
        </w:rPr>
        <w:t>业务数据</w:t>
      </w:r>
    </w:p>
    <w:p w:rsidR="00D632FC" w:rsidRDefault="00D632FC" w:rsidP="00D632FC"/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552"/>
        <w:gridCol w:w="3969"/>
      </w:tblGrid>
      <w:tr w:rsidR="00D632FC" w:rsidTr="00D632FC">
        <w:tc>
          <w:tcPr>
            <w:tcW w:w="1809" w:type="dxa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552" w:type="dxa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969" w:type="dxa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</w:t>
            </w:r>
          </w:p>
        </w:tc>
        <w:tc>
          <w:tcPr>
            <w:tcW w:w="2552" w:type="dxa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</w:t>
            </w:r>
            <w:r>
              <w:rPr>
                <w:color w:val="000000"/>
                <w:szCs w:val="21"/>
              </w:rPr>
              <w:t>ist</w:t>
            </w:r>
            <w:r>
              <w:rPr>
                <w:rFonts w:hint="eastAsia"/>
                <w:color w:val="000000"/>
                <w:szCs w:val="21"/>
              </w:rPr>
              <w:t>&lt;Stock</w:t>
            </w:r>
            <w:r>
              <w:rPr>
                <w:rFonts w:hint="eastAsia"/>
              </w:rPr>
              <w:t>New</w:t>
            </w:r>
            <w:r>
              <w:rPr>
                <w:rFonts w:hint="eastAsia"/>
                <w:color w:val="000000"/>
                <w:szCs w:val="21"/>
              </w:rPr>
              <w:t>ResultVo&gt;</w:t>
            </w:r>
          </w:p>
        </w:tc>
        <w:tc>
          <w:tcPr>
            <w:tcW w:w="3969" w:type="dxa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价格列表</w:t>
            </w:r>
            <w: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信息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areaId</w:t>
            </w:r>
          </w:p>
        </w:tc>
        <w:tc>
          <w:tcPr>
            <w:tcW w:w="2552" w:type="dxa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S</w:t>
            </w:r>
            <w:r>
              <w:rPr>
                <w:rFonts w:hint="eastAsia"/>
                <w:color w:val="000000"/>
                <w:szCs w:val="21"/>
              </w:rPr>
              <w:t>tring</w:t>
            </w:r>
          </w:p>
        </w:tc>
        <w:tc>
          <w:tcPr>
            <w:tcW w:w="3969" w:type="dxa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配送地址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Default="00D632FC" w:rsidP="00D632FC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ku</w:t>
            </w:r>
            <w: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I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d</w:t>
            </w:r>
          </w:p>
        </w:tc>
        <w:tc>
          <w:tcPr>
            <w:tcW w:w="2552" w:type="dxa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Long</w:t>
            </w:r>
          </w:p>
        </w:tc>
        <w:tc>
          <w:tcPr>
            <w:tcW w:w="3969" w:type="dxa"/>
            <w:shd w:val="clear" w:color="auto" w:fill="FFFFFF"/>
          </w:tcPr>
          <w:p w:rsidR="00D632FC" w:rsidRDefault="00D632FC" w:rsidP="00D632FC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商品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Default="00D632FC" w:rsidP="00D632FC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stockStateld</w:t>
            </w:r>
          </w:p>
        </w:tc>
        <w:tc>
          <w:tcPr>
            <w:tcW w:w="2552" w:type="dxa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3969" w:type="dxa"/>
            <w:shd w:val="clear" w:color="auto" w:fill="FFFFFF"/>
          </w:tcPr>
          <w:p w:rsidR="00D632FC" w:rsidRDefault="00D632FC" w:rsidP="00D632FC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库存状态编号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 33,39,40,36,34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Default="00D632FC" w:rsidP="00D632FC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stockStateDesc</w:t>
            </w:r>
          </w:p>
        </w:tc>
        <w:tc>
          <w:tcPr>
            <w:tcW w:w="2552" w:type="dxa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969" w:type="dxa"/>
            <w:shd w:val="clear" w:color="auto" w:fill="FFFFFF"/>
          </w:tcPr>
          <w:p w:rsidR="00D632FC" w:rsidRDefault="00D632FC" w:rsidP="00D632FC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库存状态描述</w:t>
            </w:r>
          </w:p>
          <w:p w:rsidR="00D632FC" w:rsidRDefault="00D632FC" w:rsidP="00D632FC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33 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有货现货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下单立即发货</w:t>
            </w:r>
          </w:p>
          <w:p w:rsidR="00D632FC" w:rsidRDefault="00D632FC" w:rsidP="00D632FC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lastRenderedPageBreak/>
              <w:t xml:space="preserve">39 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有货在途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正在内部配货，预计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2~6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天到达本仓库</w:t>
            </w:r>
          </w:p>
          <w:p w:rsidR="00D632FC" w:rsidRDefault="00D632FC" w:rsidP="00D632FC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40 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有货可配货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下单后从有货仓库配货</w:t>
            </w:r>
          </w:p>
          <w:p w:rsidR="00D632FC" w:rsidRDefault="00D632FC" w:rsidP="00D632FC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36 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预订</w:t>
            </w:r>
          </w:p>
          <w:p w:rsidR="00D632FC" w:rsidRDefault="00D632FC" w:rsidP="00D632FC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 xml:space="preserve">34 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无货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Default="00D632FC" w:rsidP="00D632FC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lastRenderedPageBreak/>
              <w:t>remainNum</w:t>
            </w:r>
          </w:p>
        </w:tc>
        <w:tc>
          <w:tcPr>
            <w:tcW w:w="2552" w:type="dxa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3969" w:type="dxa"/>
            <w:shd w:val="clear" w:color="auto" w:fill="FFFFFF"/>
          </w:tcPr>
          <w:p w:rsidR="00AB5744" w:rsidRPr="001D6EAB" w:rsidRDefault="00AB5744" w:rsidP="001D6EAB">
            <w:pPr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1D6EAB">
              <w:rPr>
                <w:rFonts w:ascii="微软雅黑" w:hAnsi="微软雅黑" w:hint="eastAsia"/>
                <w:color w:val="000000"/>
                <w:sz w:val="18"/>
                <w:szCs w:val="18"/>
              </w:rPr>
              <w:t>剩余数量 -1代表未知：</w:t>
            </w:r>
          </w:p>
          <w:p w:rsidR="00AB5744" w:rsidRPr="001D6EAB" w:rsidRDefault="00AB5744" w:rsidP="00DA3426">
            <w:pPr>
              <w:pStyle w:val="a5"/>
              <w:numPr>
                <w:ilvl w:val="0"/>
                <w:numId w:val="30"/>
              </w:numPr>
              <w:ind w:left="0" w:firstLineChars="0" w:firstLine="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1D6EAB">
              <w:rPr>
                <w:rFonts w:ascii="微软雅黑" w:hAnsi="微软雅黑" w:hint="eastAsia"/>
                <w:color w:val="000000"/>
                <w:sz w:val="18"/>
                <w:szCs w:val="18"/>
              </w:rPr>
              <w:t>返回真实数量</w:t>
            </w:r>
          </w:p>
          <w:p w:rsidR="00BF6FAA" w:rsidRPr="001D6EAB" w:rsidRDefault="00AB5744" w:rsidP="00DA3426">
            <w:pPr>
              <w:pStyle w:val="a5"/>
              <w:numPr>
                <w:ilvl w:val="0"/>
                <w:numId w:val="30"/>
              </w:numPr>
              <w:ind w:left="0" w:firstLineChars="0" w:firstLine="0"/>
              <w:rPr>
                <w:color w:val="000000"/>
                <w:szCs w:val="21"/>
              </w:rPr>
            </w:pPr>
            <w:r w:rsidRPr="001D6EAB">
              <w:rPr>
                <w:rFonts w:ascii="微软雅黑" w:hAnsi="微软雅黑" w:hint="eastAsia"/>
                <w:color w:val="000000"/>
                <w:sz w:val="18"/>
                <w:szCs w:val="18"/>
              </w:rPr>
              <w:t>返回-1，代表未知</w:t>
            </w:r>
          </w:p>
        </w:tc>
      </w:tr>
    </w:tbl>
    <w:p w:rsidR="00D632FC" w:rsidRDefault="00D632FC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D632FC" w:rsidRPr="009E117F" w:rsidRDefault="00D632FC" w:rsidP="00D632FC">
      <w:pPr>
        <w:pStyle w:val="a5"/>
        <w:ind w:left="420" w:firstLineChars="0" w:firstLine="0"/>
        <w:jc w:val="left"/>
        <w:rPr>
          <w:b/>
        </w:rPr>
      </w:pPr>
    </w:p>
    <w:p w:rsidR="00D632FC" w:rsidRDefault="00D632FC" w:rsidP="00D632FC">
      <w:pPr>
        <w:pStyle w:val="a5"/>
        <w:ind w:firstLineChars="250" w:firstLine="525"/>
      </w:pPr>
      <w:r>
        <w:t>{</w:t>
      </w:r>
    </w:p>
    <w:p w:rsidR="00D632FC" w:rsidRDefault="00D632FC" w:rsidP="00D632FC">
      <w:pPr>
        <w:pStyle w:val="a5"/>
        <w:ind w:firstLineChars="250" w:firstLine="525"/>
      </w:pPr>
      <w:r>
        <w:t xml:space="preserve">    "biz_stock_fororder_batget_response": {</w:t>
      </w:r>
    </w:p>
    <w:p w:rsidR="00D632FC" w:rsidRDefault="00D632FC" w:rsidP="00D632FC">
      <w:pPr>
        <w:pStyle w:val="a5"/>
        <w:ind w:firstLineChars="250" w:firstLine="525"/>
      </w:pPr>
      <w:r>
        <w:t xml:space="preserve">        "success": true,</w:t>
      </w:r>
    </w:p>
    <w:p w:rsidR="00D632FC" w:rsidRDefault="00D632FC" w:rsidP="00D632FC">
      <w:pPr>
        <w:pStyle w:val="a5"/>
        <w:ind w:firstLineChars="250" w:firstLine="525"/>
      </w:pPr>
      <w:r>
        <w:t xml:space="preserve">        "resultMessage": "",</w:t>
      </w:r>
    </w:p>
    <w:p w:rsidR="00D632FC" w:rsidRDefault="00D632FC" w:rsidP="00D632FC">
      <w:pPr>
        <w:pStyle w:val="a5"/>
        <w:ind w:firstLineChars="250" w:firstLine="525"/>
      </w:pPr>
      <w:r>
        <w:t xml:space="preserve">        "resultCode": "0000",</w:t>
      </w:r>
    </w:p>
    <w:p w:rsidR="00D632FC" w:rsidRDefault="00D632FC" w:rsidP="00D632FC">
      <w:pPr>
        <w:pStyle w:val="a5"/>
        <w:ind w:firstLineChars="250" w:firstLine="525"/>
      </w:pPr>
      <w:r>
        <w:t xml:space="preserve">        "result": [</w:t>
      </w:r>
    </w:p>
    <w:p w:rsidR="00D632FC" w:rsidRDefault="00D632FC" w:rsidP="00D632FC">
      <w:pPr>
        <w:pStyle w:val="a5"/>
        <w:ind w:firstLineChars="250" w:firstLine="525"/>
      </w:pPr>
      <w:r>
        <w:t xml:space="preserve">            {</w:t>
      </w:r>
    </w:p>
    <w:p w:rsidR="00D632FC" w:rsidRDefault="00D632FC" w:rsidP="00D632FC">
      <w:pPr>
        <w:pStyle w:val="a5"/>
        <w:ind w:firstLineChars="250" w:firstLine="525"/>
      </w:pPr>
      <w:r>
        <w:t xml:space="preserve">                "skuId": 569172,</w:t>
      </w:r>
    </w:p>
    <w:p w:rsidR="00D632FC" w:rsidRDefault="00D632FC" w:rsidP="00D632FC">
      <w:pPr>
        <w:pStyle w:val="a5"/>
        <w:ind w:firstLineChars="250" w:firstLine="525"/>
      </w:pPr>
      <w:r>
        <w:t xml:space="preserve">                "areaId": "1_2812_50947",</w:t>
      </w:r>
    </w:p>
    <w:p w:rsidR="00D632FC" w:rsidRDefault="00D632FC" w:rsidP="00D632FC">
      <w:pPr>
        <w:pStyle w:val="a5"/>
        <w:ind w:firstLineChars="250" w:firstLine="525"/>
      </w:pPr>
      <w:r>
        <w:t xml:space="preserve">                "stockStateId": 33,</w:t>
      </w:r>
    </w:p>
    <w:p w:rsidR="00D632FC" w:rsidRDefault="00D632FC" w:rsidP="00D632FC">
      <w:pPr>
        <w:pStyle w:val="a5"/>
        <w:ind w:firstLineChars="250" w:firstLine="525"/>
      </w:pPr>
      <w:r>
        <w:rPr>
          <w:rFonts w:hint="eastAsia"/>
        </w:rPr>
        <w:t xml:space="preserve">                "stockStateDesc": "</w:t>
      </w:r>
      <w:r>
        <w:rPr>
          <w:rFonts w:hint="eastAsia"/>
        </w:rPr>
        <w:t>有货</w:t>
      </w:r>
      <w:r>
        <w:rPr>
          <w:rFonts w:hint="eastAsia"/>
        </w:rPr>
        <w:t>",</w:t>
      </w:r>
    </w:p>
    <w:p w:rsidR="00D632FC" w:rsidRDefault="00D632FC" w:rsidP="00D632FC">
      <w:pPr>
        <w:pStyle w:val="a5"/>
        <w:ind w:firstLineChars="250" w:firstLine="525"/>
      </w:pPr>
      <w:r>
        <w:t xml:space="preserve">                "remainNum": -1</w:t>
      </w:r>
    </w:p>
    <w:p w:rsidR="00D632FC" w:rsidRDefault="00D632FC" w:rsidP="00D632FC">
      <w:pPr>
        <w:pStyle w:val="a5"/>
        <w:ind w:firstLineChars="250" w:firstLine="525"/>
      </w:pPr>
      <w:r>
        <w:lastRenderedPageBreak/>
        <w:t xml:space="preserve">            }</w:t>
      </w:r>
    </w:p>
    <w:p w:rsidR="00D632FC" w:rsidRDefault="00D632FC" w:rsidP="00D632FC">
      <w:pPr>
        <w:pStyle w:val="a5"/>
        <w:ind w:firstLineChars="250" w:firstLine="525"/>
      </w:pPr>
      <w:r>
        <w:t xml:space="preserve">        ]</w:t>
      </w:r>
    </w:p>
    <w:p w:rsidR="00D632FC" w:rsidRDefault="00D632FC" w:rsidP="00D632FC">
      <w:pPr>
        <w:pStyle w:val="a5"/>
        <w:ind w:firstLineChars="250" w:firstLine="525"/>
      </w:pPr>
      <w:r>
        <w:t xml:space="preserve">    }</w:t>
      </w:r>
    </w:p>
    <w:p w:rsidR="00D632FC" w:rsidRDefault="00D632FC" w:rsidP="00D632FC">
      <w:pPr>
        <w:pStyle w:val="a5"/>
        <w:ind w:firstLineChars="250" w:firstLine="525"/>
      </w:pPr>
      <w:r>
        <w:t>}</w:t>
      </w:r>
    </w:p>
    <w:p w:rsidR="00D632FC" w:rsidRDefault="00D632FC" w:rsidP="00D632FC">
      <w:pPr>
        <w:pStyle w:val="a5"/>
        <w:ind w:firstLineChars="250" w:firstLine="525"/>
      </w:pPr>
      <w:r>
        <w:t>}</w:t>
      </w:r>
    </w:p>
    <w:p w:rsidR="00D632FC" w:rsidRDefault="00D632FC" w:rsidP="00DA3426">
      <w:pPr>
        <w:pStyle w:val="30"/>
        <w:numPr>
          <w:ilvl w:val="1"/>
          <w:numId w:val="20"/>
        </w:numPr>
      </w:pPr>
      <w:bookmarkStart w:id="42" w:name="_Toc438829422"/>
      <w:bookmarkStart w:id="43" w:name="_Toc452666359"/>
      <w:r>
        <w:rPr>
          <w:rFonts w:hint="eastAsia"/>
        </w:rPr>
        <w:t>消息</w:t>
      </w:r>
      <w:r>
        <w:rPr>
          <w:rFonts w:hint="eastAsia"/>
        </w:rPr>
        <w:t>API</w:t>
      </w:r>
      <w:r>
        <w:rPr>
          <w:rFonts w:hint="eastAsia"/>
        </w:rPr>
        <w:t>接口</w:t>
      </w:r>
      <w:bookmarkEnd w:id="42"/>
      <w:bookmarkEnd w:id="43"/>
    </w:p>
    <w:p w:rsidR="00BB10DA" w:rsidRPr="00BB10DA" w:rsidRDefault="00BB10DA" w:rsidP="005A3904">
      <w:pPr>
        <w:pStyle w:val="a5"/>
        <w:ind w:left="420"/>
        <w:rPr>
          <w:rFonts w:ascii="微软雅黑" w:hAnsi="微软雅黑" w:cs="宋体"/>
          <w:kern w:val="0"/>
          <w:szCs w:val="21"/>
        </w:rPr>
      </w:pPr>
      <w:r w:rsidRPr="00BB10DA">
        <w:rPr>
          <w:rFonts w:ascii="微软雅黑" w:hAnsi="微软雅黑" w:cs="宋体" w:hint="eastAsia"/>
          <w:kern w:val="0"/>
          <w:szCs w:val="21"/>
        </w:rPr>
        <w:t>建议处理方式：调用</w:t>
      </w:r>
      <w:r w:rsidR="00BB2EEB">
        <w:rPr>
          <w:rFonts w:ascii="微软雅黑" w:hAnsi="微软雅黑" w:cs="宋体" w:hint="eastAsia"/>
          <w:kern w:val="0"/>
          <w:szCs w:val="21"/>
        </w:rPr>
        <w:t>5</w:t>
      </w:r>
      <w:r w:rsidRPr="00BB10DA">
        <w:rPr>
          <w:rFonts w:ascii="微软雅黑" w:hAnsi="微软雅黑" w:cs="宋体" w:hint="eastAsia"/>
          <w:kern w:val="0"/>
          <w:szCs w:val="21"/>
        </w:rPr>
        <w:t>.1查询消息后，本地保存，调用</w:t>
      </w:r>
      <w:r w:rsidR="00BB2EEB">
        <w:rPr>
          <w:rFonts w:ascii="微软雅黑" w:hAnsi="微软雅黑" w:cs="宋体" w:hint="eastAsia"/>
          <w:kern w:val="0"/>
          <w:szCs w:val="21"/>
        </w:rPr>
        <w:t>5</w:t>
      </w:r>
      <w:r w:rsidRPr="00BB10DA">
        <w:rPr>
          <w:rFonts w:ascii="微软雅黑" w:hAnsi="微软雅黑" w:cs="宋体" w:hint="eastAsia"/>
          <w:kern w:val="0"/>
          <w:szCs w:val="21"/>
        </w:rPr>
        <w:t>.2删除已获取消息（不删除则一直查询到最前面的100条消息）</w:t>
      </w:r>
    </w:p>
    <w:p w:rsidR="00D632FC" w:rsidRPr="00DA2EA4" w:rsidRDefault="00D632FC" w:rsidP="00DA3426">
      <w:pPr>
        <w:pStyle w:val="40"/>
        <w:numPr>
          <w:ilvl w:val="0"/>
          <w:numId w:val="43"/>
        </w:numPr>
        <w:rPr>
          <w:color w:val="000000" w:themeColor="text1"/>
        </w:rPr>
      </w:pPr>
      <w:bookmarkStart w:id="44" w:name="_Toc438829423"/>
      <w:r w:rsidRPr="00DA2EA4">
        <w:rPr>
          <w:rFonts w:hint="eastAsia"/>
          <w:color w:val="000000" w:themeColor="text1"/>
        </w:rPr>
        <w:t>信息推送接口</w:t>
      </w:r>
      <w:bookmarkEnd w:id="44"/>
    </w:p>
    <w:p w:rsidR="00D632FC" w:rsidRPr="002875B2" w:rsidRDefault="00D632FC" w:rsidP="00DA3426">
      <w:pPr>
        <w:pStyle w:val="a5"/>
        <w:numPr>
          <w:ilvl w:val="0"/>
          <w:numId w:val="15"/>
        </w:numPr>
        <w:spacing w:line="360" w:lineRule="auto"/>
        <w:ind w:firstLineChars="0"/>
      </w:pPr>
      <w:r w:rsidRPr="00D34986">
        <w:rPr>
          <w:rFonts w:hint="eastAsia"/>
          <w:b/>
        </w:rPr>
        <w:t>API</w:t>
      </w:r>
      <w:r w:rsidRPr="00D34986">
        <w:rPr>
          <w:rFonts w:hint="eastAsia"/>
          <w:b/>
        </w:rPr>
        <w:t>名称（</w:t>
      </w:r>
      <w:r w:rsidRPr="00D34986">
        <w:rPr>
          <w:rFonts w:hint="eastAsia"/>
          <w:b/>
        </w:rPr>
        <w:t>method</w:t>
      </w:r>
      <w:r w:rsidRPr="00D34986">
        <w:rPr>
          <w:rFonts w:hint="eastAsia"/>
          <w:b/>
        </w:rPr>
        <w:t>）：</w:t>
      </w:r>
      <w:r>
        <w:t>biz.</w:t>
      </w:r>
      <w:r>
        <w:rPr>
          <w:rFonts w:hint="eastAsia"/>
        </w:rPr>
        <w:t>message.get</w:t>
      </w:r>
    </w:p>
    <w:p w:rsidR="00D632FC" w:rsidRPr="0012629A" w:rsidRDefault="00D632F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消息推送</w:t>
      </w:r>
      <w:r w:rsidR="00297943">
        <w:rPr>
          <w:rFonts w:hint="eastAsia"/>
        </w:rPr>
        <w:t>，</w:t>
      </w:r>
      <w:r>
        <w:rPr>
          <w:rFonts w:hint="eastAsia"/>
        </w:rPr>
        <w:t>一次返回</w:t>
      </w:r>
      <w:r>
        <w:rPr>
          <w:rFonts w:hint="eastAsia"/>
        </w:rPr>
        <w:t>100</w:t>
      </w:r>
      <w:r>
        <w:rPr>
          <w:rFonts w:hint="eastAsia"/>
        </w:rPr>
        <w:t>条信息</w:t>
      </w:r>
    </w:p>
    <w:p w:rsidR="00D632FC" w:rsidRPr="009E117F" w:rsidRDefault="00D632F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D632FC" w:rsidRPr="009E117F" w:rsidRDefault="00D632F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D632FC" w:rsidRDefault="00D632FC" w:rsidP="005A3904">
      <w:pPr>
        <w:autoSpaceDE w:val="0"/>
        <w:autoSpaceDN w:val="0"/>
        <w:adjustRightInd w:val="0"/>
        <w:ind w:firstLineChars="200" w:firstLine="420"/>
        <w:jc w:val="left"/>
      </w:pPr>
      <w:r>
        <w:t>param_json={ "</w:t>
      </w:r>
      <w:r>
        <w:rPr>
          <w:rFonts w:hint="eastAsia"/>
        </w:rPr>
        <w:t>type</w:t>
      </w:r>
      <w:r>
        <w:t>":"</w:t>
      </w:r>
      <w:r>
        <w:rPr>
          <w:rFonts w:hint="eastAsia"/>
        </w:rPr>
        <w:t>1,2,4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D632FC" w:rsidRPr="00EC0661" w:rsidTr="00D632FC">
        <w:tc>
          <w:tcPr>
            <w:tcW w:w="1668" w:type="dxa"/>
            <w:shd w:val="clear" w:color="auto" w:fill="7F7F7F"/>
          </w:tcPr>
          <w:p w:rsidR="00D632FC" w:rsidRPr="00EC0661" w:rsidRDefault="00D632FC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EC0661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D632FC" w:rsidRPr="00EC0661" w:rsidRDefault="00D632FC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EC0661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D632FC" w:rsidRPr="00EC0661" w:rsidRDefault="00D632FC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EC0661">
              <w:rPr>
                <w:rFonts w:hint="eastAsia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D632FC" w:rsidRPr="00EC0661" w:rsidRDefault="00D632FC" w:rsidP="005A3904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EC0661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632FC" w:rsidRPr="00EC0661" w:rsidTr="00D632FC">
        <w:tc>
          <w:tcPr>
            <w:tcW w:w="1668" w:type="dxa"/>
            <w:shd w:val="clear" w:color="auto" w:fill="FFFFFF"/>
          </w:tcPr>
          <w:p w:rsidR="00D632FC" w:rsidRPr="00EC0661" w:rsidRDefault="00D632FC" w:rsidP="005A3904">
            <w:pPr>
              <w:rPr>
                <w:color w:val="000000"/>
                <w:sz w:val="18"/>
                <w:szCs w:val="18"/>
              </w:rPr>
            </w:pPr>
            <w:r w:rsidRPr="00EC0661">
              <w:rPr>
                <w:rFonts w:hint="eastAsia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992" w:type="dxa"/>
            <w:shd w:val="clear" w:color="auto" w:fill="FFFFFF"/>
          </w:tcPr>
          <w:p w:rsidR="00D632FC" w:rsidRPr="00EC0661" w:rsidRDefault="00D632FC" w:rsidP="005A3904">
            <w:pPr>
              <w:rPr>
                <w:color w:val="000000"/>
                <w:sz w:val="18"/>
                <w:szCs w:val="18"/>
              </w:rPr>
            </w:pPr>
            <w:r w:rsidRPr="00EC0661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851" w:type="dxa"/>
            <w:shd w:val="clear" w:color="auto" w:fill="FFFFFF"/>
          </w:tcPr>
          <w:p w:rsidR="00D632FC" w:rsidRPr="00EC0661" w:rsidRDefault="00D632FC" w:rsidP="005A3904">
            <w:pPr>
              <w:jc w:val="center"/>
              <w:rPr>
                <w:color w:val="000000"/>
                <w:sz w:val="18"/>
                <w:szCs w:val="18"/>
              </w:rPr>
            </w:pPr>
            <w:r w:rsidRPr="00EC0661">
              <w:rPr>
                <w:rFonts w:hint="eastAsia"/>
                <w:color w:val="000000"/>
                <w:sz w:val="18"/>
                <w:szCs w:val="18"/>
              </w:rPr>
              <w:t>N</w:t>
            </w:r>
          </w:p>
        </w:tc>
        <w:tc>
          <w:tcPr>
            <w:tcW w:w="5096" w:type="dxa"/>
            <w:shd w:val="clear" w:color="auto" w:fill="FFFFFF"/>
          </w:tcPr>
          <w:p w:rsidR="00D632FC" w:rsidRPr="00EC0661" w:rsidRDefault="00D632FC" w:rsidP="005A3904">
            <w:pPr>
              <w:jc w:val="left"/>
              <w:rPr>
                <w:b/>
                <w:color w:val="000000"/>
                <w:sz w:val="18"/>
                <w:szCs w:val="18"/>
              </w:rPr>
            </w:pPr>
            <w:r w:rsidRPr="00EC0661">
              <w:rPr>
                <w:rFonts w:hint="eastAsia"/>
                <w:b/>
                <w:color w:val="000000"/>
                <w:sz w:val="18"/>
                <w:szCs w:val="18"/>
              </w:rPr>
              <w:t>推送类型，支持多个组合，例如</w:t>
            </w:r>
            <w:r w:rsidRPr="00EC0661">
              <w:rPr>
                <w:b/>
                <w:color w:val="000000"/>
                <w:sz w:val="18"/>
                <w:szCs w:val="18"/>
              </w:rPr>
              <w:t xml:space="preserve"> 1,2,3</w:t>
            </w:r>
          </w:p>
          <w:p w:rsidR="00D632FC" w:rsidRPr="00EC0661" w:rsidRDefault="00D632FC" w:rsidP="005A3904">
            <w:pPr>
              <w:jc w:val="left"/>
              <w:rPr>
                <w:sz w:val="18"/>
                <w:szCs w:val="18"/>
              </w:rPr>
            </w:pPr>
            <w:r w:rsidRPr="00EC0661">
              <w:rPr>
                <w:rFonts w:hint="eastAsia"/>
                <w:sz w:val="18"/>
                <w:szCs w:val="18"/>
              </w:rPr>
              <w:t>--1</w:t>
            </w:r>
            <w:r w:rsidRPr="00EC0661">
              <w:rPr>
                <w:rFonts w:hint="eastAsia"/>
                <w:sz w:val="18"/>
                <w:szCs w:val="18"/>
              </w:rPr>
              <w:t>代表订单拆分变更</w:t>
            </w:r>
            <w:r w:rsidRPr="00EC0661">
              <w:rPr>
                <w:rFonts w:hint="eastAsia"/>
                <w:sz w:val="18"/>
                <w:szCs w:val="18"/>
              </w:rPr>
              <w:t>{"id":</w:t>
            </w:r>
            <w:r w:rsidRPr="00EC0661">
              <w:rPr>
                <w:rFonts w:hint="eastAsia"/>
                <w:sz w:val="18"/>
                <w:szCs w:val="18"/>
              </w:rPr>
              <w:t>推送</w:t>
            </w:r>
            <w:r w:rsidRPr="00EC0661">
              <w:rPr>
                <w:rFonts w:hint="eastAsia"/>
                <w:sz w:val="18"/>
                <w:szCs w:val="18"/>
              </w:rPr>
              <w:t>id,"result":{"pOrder":</w:t>
            </w:r>
            <w:r w:rsidRPr="00EC0661">
              <w:rPr>
                <w:rFonts w:hint="eastAsia"/>
                <w:sz w:val="18"/>
                <w:szCs w:val="18"/>
              </w:rPr>
              <w:t>父订单</w:t>
            </w:r>
            <w:r w:rsidRPr="00EC0661">
              <w:rPr>
                <w:rFonts w:hint="eastAsia"/>
                <w:sz w:val="18"/>
                <w:szCs w:val="18"/>
              </w:rPr>
              <w:t>id},"type":1,"time":</w:t>
            </w:r>
            <w:r w:rsidRPr="00EC0661">
              <w:rPr>
                <w:rFonts w:hint="eastAsia"/>
                <w:sz w:val="18"/>
                <w:szCs w:val="18"/>
              </w:rPr>
              <w:t>推送时间</w:t>
            </w:r>
            <w:r w:rsidRPr="00EC0661">
              <w:rPr>
                <w:rFonts w:hint="eastAsia"/>
                <w:sz w:val="18"/>
                <w:szCs w:val="18"/>
              </w:rPr>
              <w:t>},</w:t>
            </w:r>
            <w:r w:rsidRPr="00EC0661">
              <w:rPr>
                <w:rFonts w:hint="eastAsia"/>
                <w:sz w:val="18"/>
                <w:szCs w:val="18"/>
              </w:rPr>
              <w:t>注意：京东订单可能会被多次拆单；例如：订单</w:t>
            </w:r>
            <w:r w:rsidRPr="00EC0661">
              <w:rPr>
                <w:rFonts w:hint="eastAsia"/>
                <w:sz w:val="18"/>
                <w:szCs w:val="18"/>
              </w:rPr>
              <w:t>1</w:t>
            </w:r>
            <w:r w:rsidRPr="00EC0661">
              <w:rPr>
                <w:rFonts w:hint="eastAsia"/>
                <w:sz w:val="18"/>
                <w:szCs w:val="18"/>
              </w:rPr>
              <w:t>首先被拆成订单</w:t>
            </w:r>
            <w:r w:rsidRPr="00EC0661">
              <w:rPr>
                <w:rFonts w:hint="eastAsia"/>
                <w:sz w:val="18"/>
                <w:szCs w:val="18"/>
              </w:rPr>
              <w:t>2</w:t>
            </w:r>
            <w:r w:rsidRPr="00EC0661">
              <w:rPr>
                <w:rFonts w:hint="eastAsia"/>
                <w:sz w:val="18"/>
                <w:szCs w:val="18"/>
              </w:rPr>
              <w:t>、订单</w:t>
            </w:r>
            <w:r w:rsidRPr="00EC0661">
              <w:rPr>
                <w:rFonts w:hint="eastAsia"/>
                <w:sz w:val="18"/>
                <w:szCs w:val="18"/>
              </w:rPr>
              <w:t>3</w:t>
            </w:r>
            <w:r w:rsidRPr="00EC0661">
              <w:rPr>
                <w:rFonts w:hint="eastAsia"/>
                <w:sz w:val="18"/>
                <w:szCs w:val="18"/>
              </w:rPr>
              <w:t>；然后订单</w:t>
            </w:r>
            <w:r w:rsidRPr="00EC0661">
              <w:rPr>
                <w:rFonts w:hint="eastAsia"/>
                <w:sz w:val="18"/>
                <w:szCs w:val="18"/>
              </w:rPr>
              <w:t>2</w:t>
            </w:r>
            <w:r w:rsidRPr="00EC0661">
              <w:rPr>
                <w:rFonts w:hint="eastAsia"/>
                <w:sz w:val="18"/>
                <w:szCs w:val="18"/>
              </w:rPr>
              <w:t>有继续被拆成订单</w:t>
            </w:r>
            <w:r w:rsidRPr="00EC0661">
              <w:rPr>
                <w:rFonts w:hint="eastAsia"/>
                <w:sz w:val="18"/>
                <w:szCs w:val="18"/>
              </w:rPr>
              <w:t>4</w:t>
            </w:r>
            <w:r w:rsidRPr="00EC0661">
              <w:rPr>
                <w:rFonts w:hint="eastAsia"/>
                <w:sz w:val="18"/>
                <w:szCs w:val="18"/>
              </w:rPr>
              <w:t>、订单</w:t>
            </w:r>
            <w:r w:rsidRPr="00EC0661">
              <w:rPr>
                <w:rFonts w:hint="eastAsia"/>
                <w:sz w:val="18"/>
                <w:szCs w:val="18"/>
              </w:rPr>
              <w:t>5</w:t>
            </w:r>
            <w:r w:rsidRPr="00EC0661">
              <w:rPr>
                <w:rFonts w:hint="eastAsia"/>
                <w:sz w:val="18"/>
                <w:szCs w:val="18"/>
              </w:rPr>
              <w:t>；最终订单</w:t>
            </w:r>
            <w:r w:rsidRPr="00EC0661">
              <w:rPr>
                <w:rFonts w:hint="eastAsia"/>
                <w:sz w:val="18"/>
                <w:szCs w:val="18"/>
              </w:rPr>
              <w:t>1</w:t>
            </w:r>
            <w:r w:rsidRPr="00EC0661">
              <w:rPr>
                <w:rFonts w:hint="eastAsia"/>
                <w:sz w:val="18"/>
                <w:szCs w:val="18"/>
              </w:rPr>
              <w:t>的子单是订单</w:t>
            </w:r>
            <w:r w:rsidRPr="00EC0661">
              <w:rPr>
                <w:rFonts w:hint="eastAsia"/>
                <w:sz w:val="18"/>
                <w:szCs w:val="18"/>
              </w:rPr>
              <w:t>3</w:t>
            </w:r>
            <w:r w:rsidRPr="00EC0661">
              <w:rPr>
                <w:rFonts w:hint="eastAsia"/>
                <w:sz w:val="18"/>
                <w:szCs w:val="18"/>
              </w:rPr>
              <w:t>、订单</w:t>
            </w:r>
            <w:r w:rsidRPr="00EC0661">
              <w:rPr>
                <w:rFonts w:hint="eastAsia"/>
                <w:sz w:val="18"/>
                <w:szCs w:val="18"/>
              </w:rPr>
              <w:t>4</w:t>
            </w:r>
            <w:r w:rsidRPr="00EC0661">
              <w:rPr>
                <w:rFonts w:hint="eastAsia"/>
                <w:sz w:val="18"/>
                <w:szCs w:val="18"/>
              </w:rPr>
              <w:t>、</w:t>
            </w:r>
            <w:r w:rsidRPr="00EC0661">
              <w:rPr>
                <w:rFonts w:hint="eastAsia"/>
                <w:sz w:val="18"/>
                <w:szCs w:val="18"/>
              </w:rPr>
              <w:lastRenderedPageBreak/>
              <w:t>订单</w:t>
            </w:r>
            <w:r w:rsidRPr="00EC0661">
              <w:rPr>
                <w:rFonts w:hint="eastAsia"/>
                <w:sz w:val="18"/>
                <w:szCs w:val="18"/>
              </w:rPr>
              <w:t>5</w:t>
            </w:r>
            <w:r w:rsidRPr="00EC0661">
              <w:rPr>
                <w:rFonts w:hint="eastAsia"/>
                <w:sz w:val="18"/>
                <w:szCs w:val="18"/>
              </w:rPr>
              <w:t>；每拆一次单我们都会发送一次拆单消息，但父订单号只会传递订单</w:t>
            </w:r>
            <w:r w:rsidRPr="00EC0661">
              <w:rPr>
                <w:rFonts w:hint="eastAsia"/>
                <w:sz w:val="18"/>
                <w:szCs w:val="18"/>
              </w:rPr>
              <w:t>1</w:t>
            </w:r>
            <w:r w:rsidRPr="00EC0661">
              <w:rPr>
                <w:rFonts w:hint="eastAsia"/>
                <w:sz w:val="18"/>
                <w:szCs w:val="18"/>
              </w:rPr>
              <w:t>（原始单），需要通过查询接口获取到最新所有子单，进行相关更新；</w:t>
            </w:r>
          </w:p>
          <w:p w:rsidR="00D632FC" w:rsidRPr="00EC0661" w:rsidRDefault="00D632FC" w:rsidP="005A3904">
            <w:pPr>
              <w:jc w:val="left"/>
              <w:rPr>
                <w:sz w:val="18"/>
                <w:szCs w:val="18"/>
              </w:rPr>
            </w:pPr>
            <w:r w:rsidRPr="00EC0661">
              <w:rPr>
                <w:rFonts w:hint="eastAsia"/>
                <w:sz w:val="18"/>
                <w:szCs w:val="18"/>
              </w:rPr>
              <w:t>--2</w:t>
            </w:r>
            <w:r w:rsidRPr="00EC0661">
              <w:rPr>
                <w:rFonts w:hint="eastAsia"/>
                <w:sz w:val="18"/>
                <w:szCs w:val="18"/>
              </w:rPr>
              <w:t>代表商品价格变更</w:t>
            </w:r>
            <w:r w:rsidRPr="00EC0661">
              <w:rPr>
                <w:rFonts w:hint="eastAsia"/>
                <w:sz w:val="18"/>
                <w:szCs w:val="18"/>
              </w:rPr>
              <w:t>{"id":</w:t>
            </w:r>
            <w:r w:rsidRPr="00EC0661">
              <w:rPr>
                <w:rFonts w:hint="eastAsia"/>
                <w:sz w:val="18"/>
                <w:szCs w:val="18"/>
              </w:rPr>
              <w:t>推送</w:t>
            </w:r>
            <w:r w:rsidRPr="00EC0661">
              <w:rPr>
                <w:rFonts w:hint="eastAsia"/>
                <w:sz w:val="18"/>
                <w:szCs w:val="18"/>
              </w:rPr>
              <w:t>id,"result":{"skuId":</w:t>
            </w:r>
            <w:r w:rsidRPr="00EC0661">
              <w:rPr>
                <w:rFonts w:hint="eastAsia"/>
                <w:sz w:val="18"/>
                <w:szCs w:val="18"/>
              </w:rPr>
              <w:t>商品编号</w:t>
            </w:r>
            <w:r w:rsidRPr="00EC0661">
              <w:rPr>
                <w:rFonts w:hint="eastAsia"/>
                <w:sz w:val="18"/>
                <w:szCs w:val="18"/>
              </w:rPr>
              <w:t>},"type":2,"time":</w:t>
            </w:r>
            <w:r w:rsidRPr="00EC0661">
              <w:rPr>
                <w:rFonts w:hint="eastAsia"/>
                <w:sz w:val="18"/>
                <w:szCs w:val="18"/>
              </w:rPr>
              <w:t>推送时间</w:t>
            </w:r>
            <w:r w:rsidRPr="00EC0661">
              <w:rPr>
                <w:rFonts w:hint="eastAsia"/>
                <w:sz w:val="18"/>
                <w:szCs w:val="18"/>
              </w:rPr>
              <w:t>},</w:t>
            </w:r>
          </w:p>
          <w:p w:rsidR="00D632FC" w:rsidRPr="00EC0661" w:rsidRDefault="00D632FC" w:rsidP="005A3904">
            <w:pPr>
              <w:jc w:val="left"/>
              <w:rPr>
                <w:sz w:val="18"/>
                <w:szCs w:val="18"/>
              </w:rPr>
            </w:pPr>
            <w:r w:rsidRPr="00EC0661">
              <w:rPr>
                <w:rFonts w:hint="eastAsia"/>
                <w:sz w:val="18"/>
                <w:szCs w:val="18"/>
              </w:rPr>
              <w:t>--4</w:t>
            </w:r>
            <w:r w:rsidRPr="00EC0661">
              <w:rPr>
                <w:rFonts w:hint="eastAsia"/>
                <w:sz w:val="18"/>
                <w:szCs w:val="18"/>
              </w:rPr>
              <w:t>商品上下架变更消息</w:t>
            </w:r>
            <w:r w:rsidRPr="00EC0661">
              <w:rPr>
                <w:rFonts w:hint="eastAsia"/>
                <w:sz w:val="18"/>
                <w:szCs w:val="18"/>
              </w:rPr>
              <w:t>{"id":</w:t>
            </w:r>
            <w:r w:rsidRPr="00EC0661">
              <w:rPr>
                <w:rFonts w:hint="eastAsia"/>
                <w:sz w:val="18"/>
                <w:szCs w:val="18"/>
              </w:rPr>
              <w:t>推送</w:t>
            </w:r>
            <w:r w:rsidRPr="00EC0661">
              <w:rPr>
                <w:rFonts w:hint="eastAsia"/>
                <w:sz w:val="18"/>
                <w:szCs w:val="18"/>
              </w:rPr>
              <w:t>id,"result":{"skuId":</w:t>
            </w:r>
            <w:r w:rsidRPr="00EC0661">
              <w:rPr>
                <w:rFonts w:hint="eastAsia"/>
                <w:sz w:val="18"/>
                <w:szCs w:val="18"/>
              </w:rPr>
              <w:t>商品编</w:t>
            </w:r>
            <w:r w:rsidR="00212D97">
              <w:rPr>
                <w:rFonts w:hint="eastAsia"/>
                <w:sz w:val="18"/>
                <w:szCs w:val="18"/>
              </w:rPr>
              <w:t>-3211</w:t>
            </w:r>
            <w:r w:rsidRPr="00EC0661">
              <w:rPr>
                <w:rFonts w:hint="eastAsia"/>
                <w:sz w:val="18"/>
                <w:szCs w:val="18"/>
              </w:rPr>
              <w:t>},"type":4"time":</w:t>
            </w:r>
            <w:r w:rsidRPr="00EC0661">
              <w:rPr>
                <w:rFonts w:hint="eastAsia"/>
                <w:sz w:val="18"/>
                <w:szCs w:val="18"/>
              </w:rPr>
              <w:t>推送时间</w:t>
            </w:r>
            <w:r w:rsidRPr="00EC0661">
              <w:rPr>
                <w:rFonts w:hint="eastAsia"/>
                <w:sz w:val="18"/>
                <w:szCs w:val="18"/>
              </w:rPr>
              <w:t>},</w:t>
            </w:r>
          </w:p>
          <w:p w:rsidR="00D632FC" w:rsidRPr="00EC0661" w:rsidRDefault="00D632FC" w:rsidP="005A3904">
            <w:pPr>
              <w:jc w:val="left"/>
              <w:rPr>
                <w:sz w:val="18"/>
                <w:szCs w:val="18"/>
              </w:rPr>
            </w:pPr>
            <w:r w:rsidRPr="00EC0661">
              <w:rPr>
                <w:rFonts w:hint="eastAsia"/>
                <w:sz w:val="18"/>
                <w:szCs w:val="18"/>
              </w:rPr>
              <w:t>--5</w:t>
            </w:r>
            <w:r w:rsidRPr="00EC0661">
              <w:rPr>
                <w:rFonts w:hint="eastAsia"/>
                <w:sz w:val="18"/>
                <w:szCs w:val="18"/>
              </w:rPr>
              <w:t>代表该订单已妥投</w:t>
            </w:r>
            <w:r w:rsidRPr="00EC0661">
              <w:rPr>
                <w:rFonts w:hint="eastAsia"/>
                <w:sz w:val="18"/>
                <w:szCs w:val="18"/>
              </w:rPr>
              <w:t>{"id":</w:t>
            </w:r>
            <w:r w:rsidRPr="00EC0661">
              <w:rPr>
                <w:rFonts w:hint="eastAsia"/>
                <w:sz w:val="18"/>
                <w:szCs w:val="18"/>
              </w:rPr>
              <w:t>推送</w:t>
            </w:r>
            <w:r w:rsidRPr="00EC0661">
              <w:rPr>
                <w:rFonts w:hint="eastAsia"/>
                <w:sz w:val="18"/>
                <w:szCs w:val="18"/>
              </w:rPr>
              <w:t>id,"result":{"orderId":"</w:t>
            </w:r>
            <w:r w:rsidRPr="00EC0661">
              <w:rPr>
                <w:rFonts w:hint="eastAsia"/>
                <w:sz w:val="18"/>
                <w:szCs w:val="18"/>
              </w:rPr>
              <w:t>京东订单编号</w:t>
            </w:r>
            <w:r w:rsidRPr="00EC0661">
              <w:rPr>
                <w:rFonts w:hint="eastAsia"/>
                <w:sz w:val="18"/>
                <w:szCs w:val="18"/>
              </w:rPr>
              <w:t>","state":"1</w:t>
            </w:r>
            <w:r w:rsidRPr="00EC0661">
              <w:rPr>
                <w:rFonts w:hint="eastAsia"/>
                <w:sz w:val="18"/>
                <w:szCs w:val="18"/>
              </w:rPr>
              <w:t>是妥投，</w:t>
            </w:r>
            <w:r w:rsidRPr="00EC0661">
              <w:rPr>
                <w:rFonts w:hint="eastAsia"/>
                <w:sz w:val="18"/>
                <w:szCs w:val="18"/>
              </w:rPr>
              <w:t>2</w:t>
            </w:r>
            <w:r w:rsidRPr="00EC0661">
              <w:rPr>
                <w:rFonts w:hint="eastAsia"/>
                <w:sz w:val="18"/>
                <w:szCs w:val="18"/>
              </w:rPr>
              <w:t>是拒收</w:t>
            </w:r>
            <w:r w:rsidRPr="00EC0661">
              <w:rPr>
                <w:rFonts w:hint="eastAsia"/>
                <w:sz w:val="18"/>
                <w:szCs w:val="18"/>
              </w:rPr>
              <w:t>"},"type":5,"time":</w:t>
            </w:r>
            <w:r w:rsidRPr="00EC0661">
              <w:rPr>
                <w:rFonts w:hint="eastAsia"/>
                <w:sz w:val="18"/>
                <w:szCs w:val="18"/>
              </w:rPr>
              <w:t>推送时间</w:t>
            </w:r>
            <w:r w:rsidRPr="00EC0661">
              <w:rPr>
                <w:rFonts w:hint="eastAsia"/>
                <w:sz w:val="18"/>
                <w:szCs w:val="18"/>
              </w:rPr>
              <w:t>}</w:t>
            </w:r>
            <w:r w:rsidRPr="00EC0661">
              <w:rPr>
                <w:rFonts w:hint="eastAsia"/>
                <w:sz w:val="18"/>
                <w:szCs w:val="18"/>
              </w:rPr>
              <w:t>，</w:t>
            </w:r>
          </w:p>
          <w:p w:rsidR="00D632FC" w:rsidRPr="00EC0661" w:rsidRDefault="00D632FC" w:rsidP="005A3904">
            <w:pPr>
              <w:jc w:val="left"/>
              <w:rPr>
                <w:sz w:val="18"/>
                <w:szCs w:val="18"/>
              </w:rPr>
            </w:pPr>
            <w:r w:rsidRPr="00EC0661">
              <w:rPr>
                <w:rFonts w:hint="eastAsia"/>
                <w:sz w:val="18"/>
                <w:szCs w:val="18"/>
              </w:rPr>
              <w:t>--6</w:t>
            </w:r>
            <w:r w:rsidRPr="00EC0661">
              <w:rPr>
                <w:rFonts w:hint="eastAsia"/>
                <w:sz w:val="18"/>
                <w:szCs w:val="18"/>
              </w:rPr>
              <w:t>代表添加、删除商品池内商品</w:t>
            </w:r>
            <w:r w:rsidRPr="00EC0661">
              <w:rPr>
                <w:rFonts w:hint="eastAsia"/>
                <w:sz w:val="18"/>
                <w:szCs w:val="18"/>
              </w:rPr>
              <w:t>{"id":</w:t>
            </w:r>
            <w:r w:rsidRPr="00EC0661">
              <w:rPr>
                <w:rFonts w:hint="eastAsia"/>
                <w:sz w:val="18"/>
                <w:szCs w:val="18"/>
              </w:rPr>
              <w:t>推送</w:t>
            </w:r>
            <w:r w:rsidRPr="00EC0661">
              <w:rPr>
                <w:rFonts w:hint="eastAsia"/>
                <w:sz w:val="18"/>
                <w:szCs w:val="18"/>
              </w:rPr>
              <w:t>id,"result":{"skuId":</w:t>
            </w:r>
            <w:r w:rsidRPr="00EC0661">
              <w:rPr>
                <w:rFonts w:hint="eastAsia"/>
                <w:sz w:val="18"/>
                <w:szCs w:val="18"/>
              </w:rPr>
              <w:t>商品编号</w:t>
            </w:r>
            <w:r w:rsidRPr="00EC0661">
              <w:rPr>
                <w:rFonts w:hint="eastAsia"/>
                <w:sz w:val="18"/>
                <w:szCs w:val="18"/>
              </w:rPr>
              <w:t>,"page_num":</w:t>
            </w:r>
            <w:r w:rsidRPr="00EC0661">
              <w:rPr>
                <w:rFonts w:hint="eastAsia"/>
                <w:sz w:val="18"/>
                <w:szCs w:val="18"/>
              </w:rPr>
              <w:t>商品池编号</w:t>
            </w:r>
            <w:r w:rsidRPr="00EC0661">
              <w:rPr>
                <w:rFonts w:hint="eastAsia"/>
                <w:sz w:val="18"/>
                <w:szCs w:val="18"/>
              </w:rPr>
              <w:t>,"state":"1</w:t>
            </w:r>
            <w:r w:rsidRPr="00EC0661">
              <w:rPr>
                <w:rFonts w:hint="eastAsia"/>
                <w:sz w:val="18"/>
                <w:szCs w:val="18"/>
              </w:rPr>
              <w:t>添加，</w:t>
            </w:r>
            <w:r w:rsidRPr="00EC0661">
              <w:rPr>
                <w:rFonts w:hint="eastAsia"/>
                <w:sz w:val="18"/>
                <w:szCs w:val="18"/>
              </w:rPr>
              <w:t>2</w:t>
            </w:r>
            <w:r w:rsidRPr="00EC0661">
              <w:rPr>
                <w:rFonts w:hint="eastAsia"/>
                <w:sz w:val="18"/>
                <w:szCs w:val="18"/>
              </w:rPr>
              <w:t>删除</w:t>
            </w:r>
            <w:r w:rsidRPr="00EC0661">
              <w:rPr>
                <w:rFonts w:hint="eastAsia"/>
                <w:sz w:val="18"/>
                <w:szCs w:val="18"/>
              </w:rPr>
              <w:t>"},"type":6,"time":</w:t>
            </w:r>
            <w:r w:rsidRPr="00EC0661">
              <w:rPr>
                <w:rFonts w:hint="eastAsia"/>
                <w:sz w:val="18"/>
                <w:szCs w:val="18"/>
              </w:rPr>
              <w:t>推送时间</w:t>
            </w:r>
            <w:r w:rsidRPr="00EC0661">
              <w:rPr>
                <w:rFonts w:hint="eastAsia"/>
                <w:sz w:val="18"/>
                <w:szCs w:val="18"/>
              </w:rPr>
              <w:t>}</w:t>
            </w:r>
            <w:r w:rsidRPr="00EC0661">
              <w:rPr>
                <w:rFonts w:hint="eastAsia"/>
                <w:sz w:val="18"/>
                <w:szCs w:val="18"/>
              </w:rPr>
              <w:t>，</w:t>
            </w:r>
          </w:p>
          <w:p w:rsidR="009A3ACA" w:rsidRDefault="00D632FC" w:rsidP="005A3904">
            <w:pPr>
              <w:jc w:val="left"/>
              <w:rPr>
                <w:sz w:val="18"/>
                <w:szCs w:val="18"/>
              </w:rPr>
            </w:pPr>
            <w:r w:rsidRPr="00EC0661">
              <w:rPr>
                <w:rFonts w:hint="eastAsia"/>
                <w:sz w:val="18"/>
                <w:szCs w:val="18"/>
              </w:rPr>
              <w:t>--10</w:t>
            </w:r>
            <w:r w:rsidRPr="00EC0661">
              <w:rPr>
                <w:rFonts w:hint="eastAsia"/>
                <w:sz w:val="18"/>
                <w:szCs w:val="18"/>
              </w:rPr>
              <w:t>代表订单取消（不区分取消原因）</w:t>
            </w:r>
            <w:r w:rsidRPr="00EC0661">
              <w:rPr>
                <w:rFonts w:hint="eastAsia"/>
                <w:sz w:val="18"/>
                <w:szCs w:val="18"/>
              </w:rPr>
              <w:t>{"id":</w:t>
            </w:r>
            <w:r w:rsidRPr="00EC0661">
              <w:rPr>
                <w:rFonts w:hint="eastAsia"/>
                <w:sz w:val="18"/>
                <w:szCs w:val="18"/>
              </w:rPr>
              <w:t>推送</w:t>
            </w:r>
            <w:r w:rsidRPr="00EC0661">
              <w:rPr>
                <w:rFonts w:hint="eastAsia"/>
                <w:sz w:val="18"/>
                <w:szCs w:val="18"/>
              </w:rPr>
              <w:t>id,"result":{"orderId":</w:t>
            </w:r>
            <w:r w:rsidRPr="00EC0661">
              <w:rPr>
                <w:rFonts w:hint="eastAsia"/>
                <w:sz w:val="18"/>
                <w:szCs w:val="18"/>
              </w:rPr>
              <w:t>京东订单编号</w:t>
            </w:r>
            <w:r w:rsidRPr="00EC0661">
              <w:rPr>
                <w:rFonts w:hint="eastAsia"/>
                <w:sz w:val="18"/>
                <w:szCs w:val="18"/>
              </w:rPr>
              <w:t>},"type":10,"time":</w:t>
            </w:r>
            <w:r w:rsidRPr="00EC0661">
              <w:rPr>
                <w:rFonts w:hint="eastAsia"/>
                <w:sz w:val="18"/>
                <w:szCs w:val="18"/>
              </w:rPr>
              <w:t>推送时间</w:t>
            </w:r>
            <w:r w:rsidRPr="00EC0661">
              <w:rPr>
                <w:rFonts w:hint="eastAsia"/>
                <w:sz w:val="18"/>
                <w:szCs w:val="18"/>
              </w:rPr>
              <w:t>}</w:t>
            </w:r>
            <w:r w:rsidRPr="00EC0661">
              <w:rPr>
                <w:rFonts w:hint="eastAsia"/>
                <w:sz w:val="18"/>
                <w:szCs w:val="18"/>
              </w:rPr>
              <w:t>，</w:t>
            </w:r>
          </w:p>
          <w:p w:rsidR="00D632FC" w:rsidRPr="00EC0661" w:rsidRDefault="00D632FC" w:rsidP="005A3904">
            <w:pPr>
              <w:jc w:val="left"/>
              <w:rPr>
                <w:sz w:val="18"/>
                <w:szCs w:val="18"/>
              </w:rPr>
            </w:pPr>
            <w:r w:rsidRPr="00EC0661">
              <w:rPr>
                <w:rFonts w:hint="eastAsia"/>
                <w:sz w:val="18"/>
                <w:szCs w:val="18"/>
              </w:rPr>
              <w:t>产品帮助文档内部资料第</w:t>
            </w:r>
            <w:r w:rsidRPr="00EC0661">
              <w:rPr>
                <w:rFonts w:hint="eastAsia"/>
                <w:sz w:val="18"/>
                <w:szCs w:val="18"/>
              </w:rPr>
              <w:t>88</w:t>
            </w:r>
            <w:r w:rsidRPr="00EC0661">
              <w:rPr>
                <w:rFonts w:hint="eastAsia"/>
                <w:sz w:val="18"/>
                <w:szCs w:val="18"/>
              </w:rPr>
              <w:t>页注意保密</w:t>
            </w:r>
          </w:p>
          <w:p w:rsidR="00D632FC" w:rsidRPr="00EC0661" w:rsidRDefault="00D632FC" w:rsidP="005A3904">
            <w:pPr>
              <w:jc w:val="left"/>
              <w:rPr>
                <w:sz w:val="18"/>
                <w:szCs w:val="18"/>
              </w:rPr>
            </w:pPr>
            <w:r w:rsidRPr="00EC0661">
              <w:rPr>
                <w:rFonts w:hint="eastAsia"/>
                <w:sz w:val="18"/>
                <w:szCs w:val="18"/>
              </w:rPr>
              <w:t>--14</w:t>
            </w:r>
            <w:r w:rsidRPr="00EC0661">
              <w:rPr>
                <w:rFonts w:hint="eastAsia"/>
                <w:sz w:val="18"/>
                <w:szCs w:val="18"/>
              </w:rPr>
              <w:t>支付失败消息</w:t>
            </w:r>
            <w:r w:rsidRPr="00EC0661">
              <w:rPr>
                <w:rFonts w:hint="eastAsia"/>
                <w:sz w:val="18"/>
                <w:szCs w:val="18"/>
              </w:rPr>
              <w:t>{"id":</w:t>
            </w:r>
            <w:r w:rsidRPr="00EC0661">
              <w:rPr>
                <w:rFonts w:hint="eastAsia"/>
                <w:sz w:val="18"/>
                <w:szCs w:val="18"/>
              </w:rPr>
              <w:t>推送</w:t>
            </w:r>
            <w:r w:rsidRPr="00EC0661">
              <w:rPr>
                <w:rFonts w:hint="eastAsia"/>
                <w:sz w:val="18"/>
                <w:szCs w:val="18"/>
              </w:rPr>
              <w:t>id,"result":{"orderId":</w:t>
            </w:r>
            <w:r w:rsidRPr="00EC0661">
              <w:rPr>
                <w:rFonts w:hint="eastAsia"/>
                <w:sz w:val="18"/>
                <w:szCs w:val="18"/>
              </w:rPr>
              <w:t>京东订单编号</w:t>
            </w:r>
            <w:r w:rsidRPr="00EC0661">
              <w:rPr>
                <w:rFonts w:hint="eastAsia"/>
                <w:sz w:val="18"/>
                <w:szCs w:val="18"/>
              </w:rPr>
              <w:t>},"type":14,"time":</w:t>
            </w:r>
            <w:r w:rsidRPr="00EC0661">
              <w:rPr>
                <w:rFonts w:hint="eastAsia"/>
                <w:sz w:val="18"/>
                <w:szCs w:val="18"/>
              </w:rPr>
              <w:t>推送时间</w:t>
            </w:r>
            <w:r w:rsidRPr="00EC0661">
              <w:rPr>
                <w:rFonts w:hint="eastAsia"/>
                <w:sz w:val="18"/>
                <w:szCs w:val="18"/>
              </w:rPr>
              <w:t>}</w:t>
            </w:r>
          </w:p>
          <w:p w:rsidR="00D632FC" w:rsidRPr="00EC0661" w:rsidRDefault="00D632FC" w:rsidP="005A3904">
            <w:pPr>
              <w:jc w:val="left"/>
              <w:rPr>
                <w:sz w:val="18"/>
                <w:szCs w:val="18"/>
              </w:rPr>
            </w:pPr>
            <w:r w:rsidRPr="00EC0661">
              <w:rPr>
                <w:rFonts w:hint="eastAsia"/>
                <w:sz w:val="18"/>
                <w:szCs w:val="18"/>
              </w:rPr>
              <w:t>--15 7</w:t>
            </w:r>
            <w:r w:rsidRPr="00EC0661">
              <w:rPr>
                <w:rFonts w:hint="eastAsia"/>
                <w:sz w:val="18"/>
                <w:szCs w:val="18"/>
              </w:rPr>
              <w:t>天未支付取消消息</w:t>
            </w:r>
            <w:r w:rsidRPr="00EC0661">
              <w:rPr>
                <w:rFonts w:hint="eastAsia"/>
                <w:sz w:val="18"/>
                <w:szCs w:val="18"/>
              </w:rPr>
              <w:t>/</w:t>
            </w:r>
            <w:r w:rsidRPr="00EC0661">
              <w:rPr>
                <w:rFonts w:hint="eastAsia"/>
                <w:sz w:val="18"/>
                <w:szCs w:val="18"/>
              </w:rPr>
              <w:t>未确认取消（</w:t>
            </w:r>
            <w:r w:rsidRPr="00EC0661">
              <w:rPr>
                <w:rFonts w:hint="eastAsia"/>
                <w:sz w:val="18"/>
                <w:szCs w:val="18"/>
              </w:rPr>
              <w:t>cancelType,1:7</w:t>
            </w:r>
            <w:r w:rsidRPr="00EC0661">
              <w:rPr>
                <w:rFonts w:hint="eastAsia"/>
                <w:sz w:val="18"/>
                <w:szCs w:val="18"/>
              </w:rPr>
              <w:t>天未支付取消消息</w:t>
            </w:r>
            <w:r w:rsidRPr="00EC0661">
              <w:rPr>
                <w:rFonts w:hint="eastAsia"/>
                <w:sz w:val="18"/>
                <w:szCs w:val="18"/>
              </w:rPr>
              <w:t>;2:</w:t>
            </w:r>
            <w:r w:rsidRPr="00EC0661">
              <w:rPr>
                <w:rFonts w:hint="eastAsia"/>
                <w:sz w:val="18"/>
                <w:szCs w:val="18"/>
              </w:rPr>
              <w:t>未确认取消）</w:t>
            </w:r>
            <w:r w:rsidRPr="00EC0661">
              <w:rPr>
                <w:rFonts w:hint="eastAsia"/>
                <w:sz w:val="18"/>
                <w:szCs w:val="18"/>
              </w:rPr>
              <w:t>{"id":</w:t>
            </w:r>
            <w:r w:rsidRPr="00EC0661">
              <w:rPr>
                <w:rFonts w:hint="eastAsia"/>
                <w:sz w:val="18"/>
                <w:szCs w:val="18"/>
              </w:rPr>
              <w:t>推送</w:t>
            </w:r>
            <w:r w:rsidRPr="00EC0661">
              <w:rPr>
                <w:rFonts w:hint="eastAsia"/>
                <w:sz w:val="18"/>
                <w:szCs w:val="18"/>
              </w:rPr>
              <w:t>id,"result":{"orderId":</w:t>
            </w:r>
            <w:r w:rsidRPr="00EC0661">
              <w:rPr>
                <w:rFonts w:hint="eastAsia"/>
                <w:sz w:val="18"/>
                <w:szCs w:val="18"/>
              </w:rPr>
              <w:t>京东订单编号</w:t>
            </w:r>
            <w:r w:rsidRPr="00EC0661">
              <w:rPr>
                <w:rFonts w:hint="eastAsia"/>
                <w:sz w:val="18"/>
                <w:szCs w:val="18"/>
              </w:rPr>
              <w:t>,"cancelType":</w:t>
            </w:r>
            <w:r w:rsidRPr="00EC0661">
              <w:rPr>
                <w:rFonts w:hint="eastAsia"/>
                <w:sz w:val="18"/>
                <w:szCs w:val="18"/>
              </w:rPr>
              <w:t>取消类型</w:t>
            </w:r>
            <w:r w:rsidRPr="00EC0661">
              <w:rPr>
                <w:rFonts w:hint="eastAsia"/>
                <w:sz w:val="18"/>
                <w:szCs w:val="18"/>
              </w:rPr>
              <w:t>}</w:t>
            </w:r>
            <w:r w:rsidRPr="00EC0661">
              <w:rPr>
                <w:rFonts w:hint="eastAsia"/>
                <w:sz w:val="18"/>
                <w:szCs w:val="18"/>
              </w:rPr>
              <w:t>，</w:t>
            </w:r>
            <w:r w:rsidRPr="00EC0661">
              <w:rPr>
                <w:rFonts w:hint="eastAsia"/>
                <w:sz w:val="18"/>
                <w:szCs w:val="18"/>
              </w:rPr>
              <w:t>"type":15,"time":</w:t>
            </w:r>
            <w:r w:rsidRPr="00EC0661">
              <w:rPr>
                <w:rFonts w:hint="eastAsia"/>
                <w:sz w:val="18"/>
                <w:szCs w:val="18"/>
              </w:rPr>
              <w:t>推送时间</w:t>
            </w:r>
            <w:r w:rsidRPr="00EC0661">
              <w:rPr>
                <w:rFonts w:hint="eastAsia"/>
                <w:sz w:val="18"/>
                <w:szCs w:val="18"/>
              </w:rPr>
              <w:t>}</w:t>
            </w:r>
          </w:p>
          <w:p w:rsidR="00D632FC" w:rsidRPr="00EC0661" w:rsidRDefault="00D632FC" w:rsidP="005A3904">
            <w:pPr>
              <w:jc w:val="left"/>
              <w:rPr>
                <w:sz w:val="18"/>
                <w:szCs w:val="18"/>
              </w:rPr>
            </w:pPr>
            <w:r w:rsidRPr="00EC0661">
              <w:rPr>
                <w:rFonts w:hint="eastAsia"/>
                <w:sz w:val="18"/>
                <w:szCs w:val="18"/>
              </w:rPr>
              <w:t>--16</w:t>
            </w:r>
            <w:r w:rsidRPr="00EC0661">
              <w:rPr>
                <w:rFonts w:hint="eastAsia"/>
                <w:sz w:val="18"/>
                <w:szCs w:val="18"/>
              </w:rPr>
              <w:t>商品介绍及规格参数变更消息</w:t>
            </w:r>
            <w:r w:rsidRPr="00EC0661">
              <w:rPr>
                <w:rFonts w:hint="eastAsia"/>
                <w:sz w:val="18"/>
                <w:szCs w:val="18"/>
              </w:rPr>
              <w:t>{"id":</w:t>
            </w:r>
            <w:r w:rsidRPr="00EC0661">
              <w:rPr>
                <w:rFonts w:hint="eastAsia"/>
                <w:sz w:val="18"/>
                <w:szCs w:val="18"/>
              </w:rPr>
              <w:t>推送</w:t>
            </w:r>
            <w:r w:rsidRPr="00EC0661">
              <w:rPr>
                <w:rFonts w:hint="eastAsia"/>
                <w:sz w:val="18"/>
                <w:szCs w:val="18"/>
              </w:rPr>
              <w:t>id,"result":{"skuId":</w:t>
            </w:r>
            <w:r w:rsidRPr="00EC0661">
              <w:rPr>
                <w:rFonts w:hint="eastAsia"/>
                <w:sz w:val="18"/>
                <w:szCs w:val="18"/>
              </w:rPr>
              <w:t>商品编号</w:t>
            </w:r>
            <w:r w:rsidRPr="00EC0661">
              <w:rPr>
                <w:rFonts w:hint="eastAsia"/>
                <w:sz w:val="18"/>
                <w:szCs w:val="18"/>
              </w:rPr>
              <w:t>}"type":16,"time":</w:t>
            </w:r>
            <w:r w:rsidRPr="00EC0661">
              <w:rPr>
                <w:rFonts w:hint="eastAsia"/>
                <w:sz w:val="18"/>
                <w:szCs w:val="18"/>
              </w:rPr>
              <w:t>推送时间</w:t>
            </w:r>
            <w:r w:rsidRPr="00EC0661">
              <w:rPr>
                <w:rFonts w:hint="eastAsia"/>
                <w:sz w:val="18"/>
                <w:szCs w:val="18"/>
              </w:rPr>
              <w:t>}]}</w:t>
            </w:r>
          </w:p>
          <w:p w:rsidR="00D632FC" w:rsidRPr="00EC0661" w:rsidRDefault="00D632FC" w:rsidP="005A3904">
            <w:pPr>
              <w:jc w:val="left"/>
              <w:rPr>
                <w:sz w:val="18"/>
                <w:szCs w:val="18"/>
              </w:rPr>
            </w:pPr>
            <w:r w:rsidRPr="00EC0661">
              <w:rPr>
                <w:rFonts w:hint="eastAsia"/>
                <w:sz w:val="18"/>
                <w:szCs w:val="18"/>
              </w:rPr>
              <w:t>--50</w:t>
            </w:r>
            <w:r w:rsidRPr="00EC0661">
              <w:rPr>
                <w:rFonts w:hint="eastAsia"/>
                <w:sz w:val="18"/>
                <w:szCs w:val="18"/>
              </w:rPr>
              <w:t>京东地址变更消息推送</w:t>
            </w:r>
            <w:r w:rsidRPr="00EC0661">
              <w:rPr>
                <w:rFonts w:hint="eastAsia"/>
                <w:sz w:val="18"/>
                <w:szCs w:val="18"/>
              </w:rPr>
              <w:t>[{"id":"</w:t>
            </w:r>
            <w:r w:rsidRPr="00EC0661">
              <w:rPr>
                <w:rFonts w:hint="eastAsia"/>
                <w:sz w:val="18"/>
                <w:szCs w:val="18"/>
              </w:rPr>
              <w:t>推送</w:t>
            </w:r>
            <w:r w:rsidRPr="00EC0661">
              <w:rPr>
                <w:rFonts w:hint="eastAsia"/>
                <w:sz w:val="18"/>
                <w:szCs w:val="18"/>
              </w:rPr>
              <w:t>id","result":{"areaId":"</w:t>
            </w:r>
            <w:r w:rsidRPr="00EC0661">
              <w:rPr>
                <w:rFonts w:hint="eastAsia"/>
                <w:sz w:val="18"/>
                <w:szCs w:val="18"/>
              </w:rPr>
              <w:t>京东地址编码</w:t>
            </w:r>
            <w:r w:rsidRPr="00EC0661">
              <w:rPr>
                <w:rFonts w:hint="eastAsia"/>
                <w:sz w:val="18"/>
                <w:szCs w:val="18"/>
              </w:rPr>
              <w:t>","areaName":"</w:t>
            </w:r>
            <w:r w:rsidRPr="00EC0661">
              <w:rPr>
                <w:rFonts w:hint="eastAsia"/>
                <w:sz w:val="18"/>
                <w:szCs w:val="18"/>
              </w:rPr>
              <w:t>京东地址名称</w:t>
            </w:r>
            <w:r w:rsidRPr="00EC0661">
              <w:rPr>
                <w:rFonts w:hint="eastAsia"/>
                <w:sz w:val="18"/>
                <w:szCs w:val="18"/>
              </w:rPr>
              <w:t>","parentId":"</w:t>
            </w:r>
            <w:r w:rsidRPr="00EC0661">
              <w:rPr>
                <w:rFonts w:hint="eastAsia"/>
                <w:sz w:val="18"/>
                <w:szCs w:val="18"/>
              </w:rPr>
              <w:t>父京东</w:t>
            </w:r>
            <w:r w:rsidRPr="00EC0661">
              <w:rPr>
                <w:rFonts w:hint="eastAsia"/>
                <w:sz w:val="18"/>
                <w:szCs w:val="18"/>
              </w:rPr>
              <w:t>ID</w:t>
            </w:r>
            <w:r w:rsidRPr="00EC0661">
              <w:rPr>
                <w:rFonts w:hint="eastAsia"/>
                <w:sz w:val="18"/>
                <w:szCs w:val="18"/>
              </w:rPr>
              <w:t>编码</w:t>
            </w:r>
            <w:r w:rsidRPr="00EC0661">
              <w:rPr>
                <w:rFonts w:hint="eastAsia"/>
                <w:sz w:val="18"/>
                <w:szCs w:val="18"/>
              </w:rPr>
              <w:t>","areaLevel":</w:t>
            </w:r>
            <w:r w:rsidRPr="00EC0661">
              <w:rPr>
                <w:rFonts w:hint="eastAsia"/>
                <w:sz w:val="18"/>
                <w:szCs w:val="18"/>
              </w:rPr>
              <w:t>“地址等级</w:t>
            </w:r>
            <w:r w:rsidRPr="00EC0661">
              <w:rPr>
                <w:rFonts w:hint="eastAsia"/>
                <w:sz w:val="18"/>
                <w:szCs w:val="18"/>
              </w:rPr>
              <w:t>(</w:t>
            </w:r>
            <w:r w:rsidRPr="00EC0661">
              <w:rPr>
                <w:rFonts w:hint="eastAsia"/>
                <w:sz w:val="18"/>
                <w:szCs w:val="18"/>
              </w:rPr>
              <w:t>行政级别：国家</w:t>
            </w:r>
            <w:r w:rsidRPr="00EC0661">
              <w:rPr>
                <w:rFonts w:hint="eastAsia"/>
                <w:sz w:val="18"/>
                <w:szCs w:val="18"/>
              </w:rPr>
              <w:t>(1)</w:t>
            </w:r>
            <w:r w:rsidRPr="00EC0661">
              <w:rPr>
                <w:rFonts w:hint="eastAsia"/>
                <w:sz w:val="18"/>
                <w:szCs w:val="18"/>
              </w:rPr>
              <w:t>、省</w:t>
            </w:r>
            <w:r w:rsidRPr="00EC0661">
              <w:rPr>
                <w:rFonts w:hint="eastAsia"/>
                <w:sz w:val="18"/>
                <w:szCs w:val="18"/>
              </w:rPr>
              <w:t>(2)</w:t>
            </w:r>
            <w:r w:rsidRPr="00EC0661">
              <w:rPr>
                <w:rFonts w:hint="eastAsia"/>
                <w:sz w:val="18"/>
                <w:szCs w:val="18"/>
              </w:rPr>
              <w:t>、市</w:t>
            </w:r>
            <w:r w:rsidRPr="00EC0661">
              <w:rPr>
                <w:rFonts w:hint="eastAsia"/>
                <w:sz w:val="18"/>
                <w:szCs w:val="18"/>
              </w:rPr>
              <w:t>(3)</w:t>
            </w:r>
            <w:r w:rsidRPr="00EC0661">
              <w:rPr>
                <w:rFonts w:hint="eastAsia"/>
                <w:sz w:val="18"/>
                <w:szCs w:val="18"/>
              </w:rPr>
              <w:t>、县</w:t>
            </w:r>
            <w:r w:rsidRPr="00EC0661">
              <w:rPr>
                <w:rFonts w:hint="eastAsia"/>
                <w:sz w:val="18"/>
                <w:szCs w:val="18"/>
              </w:rPr>
              <w:t>(4)</w:t>
            </w:r>
            <w:r w:rsidRPr="00EC0661">
              <w:rPr>
                <w:rFonts w:hint="eastAsia"/>
                <w:sz w:val="18"/>
                <w:szCs w:val="18"/>
              </w:rPr>
              <w:t>、镇</w:t>
            </w:r>
            <w:r w:rsidRPr="00EC0661">
              <w:rPr>
                <w:rFonts w:hint="eastAsia"/>
                <w:sz w:val="18"/>
                <w:szCs w:val="18"/>
              </w:rPr>
              <w:t>(5))</w:t>
            </w:r>
            <w:r w:rsidRPr="00EC0661">
              <w:rPr>
                <w:rFonts w:hint="eastAsia"/>
                <w:sz w:val="18"/>
                <w:szCs w:val="18"/>
              </w:rPr>
              <w:t>”</w:t>
            </w:r>
            <w:r w:rsidRPr="00EC0661">
              <w:rPr>
                <w:rFonts w:hint="eastAsia"/>
                <w:sz w:val="18"/>
                <w:szCs w:val="18"/>
              </w:rPr>
              <w:t>,"operateType":</w:t>
            </w:r>
            <w:r w:rsidRPr="00EC0661">
              <w:rPr>
                <w:rFonts w:hint="eastAsia"/>
                <w:sz w:val="18"/>
                <w:szCs w:val="18"/>
              </w:rPr>
              <w:t>”操作类型</w:t>
            </w:r>
            <w:r w:rsidRPr="00EC0661">
              <w:rPr>
                <w:rFonts w:hint="eastAsia"/>
                <w:sz w:val="18"/>
                <w:szCs w:val="18"/>
              </w:rPr>
              <w:t>(</w:t>
            </w:r>
            <w:r w:rsidRPr="00EC0661">
              <w:rPr>
                <w:rFonts w:hint="eastAsia"/>
                <w:sz w:val="18"/>
                <w:szCs w:val="18"/>
              </w:rPr>
              <w:t>插入数据为</w:t>
            </w:r>
            <w:r w:rsidRPr="00EC0661">
              <w:rPr>
                <w:rFonts w:hint="eastAsia"/>
                <w:sz w:val="18"/>
                <w:szCs w:val="18"/>
              </w:rPr>
              <w:t>1</w:t>
            </w:r>
            <w:r w:rsidRPr="00EC0661">
              <w:rPr>
                <w:rFonts w:hint="eastAsia"/>
                <w:sz w:val="18"/>
                <w:szCs w:val="18"/>
              </w:rPr>
              <w:t>，更新时为</w:t>
            </w:r>
            <w:r w:rsidRPr="00EC0661">
              <w:rPr>
                <w:rFonts w:hint="eastAsia"/>
                <w:sz w:val="18"/>
                <w:szCs w:val="18"/>
              </w:rPr>
              <w:t>2</w:t>
            </w:r>
            <w:r w:rsidRPr="00EC0661">
              <w:rPr>
                <w:rFonts w:hint="eastAsia"/>
                <w:sz w:val="18"/>
                <w:szCs w:val="18"/>
              </w:rPr>
              <w:t>，删除时为</w:t>
            </w:r>
            <w:r w:rsidRPr="00EC0661">
              <w:rPr>
                <w:rFonts w:hint="eastAsia"/>
                <w:sz w:val="18"/>
                <w:szCs w:val="18"/>
              </w:rPr>
              <w:t>3)}</w:t>
            </w:r>
            <w:r w:rsidRPr="00EC0661">
              <w:rPr>
                <w:rFonts w:hint="eastAsia"/>
                <w:sz w:val="18"/>
                <w:szCs w:val="18"/>
              </w:rPr>
              <w:t>”</w:t>
            </w:r>
            <w:r w:rsidRPr="00EC0661">
              <w:rPr>
                <w:rFonts w:hint="eastAsia"/>
                <w:sz w:val="18"/>
                <w:szCs w:val="18"/>
              </w:rPr>
              <w:t>,"time":"</w:t>
            </w:r>
            <w:r w:rsidRPr="00EC0661">
              <w:rPr>
                <w:rFonts w:hint="eastAsia"/>
                <w:sz w:val="18"/>
                <w:szCs w:val="18"/>
              </w:rPr>
              <w:t>消息推送时间</w:t>
            </w:r>
            <w:r w:rsidRPr="00EC0661">
              <w:rPr>
                <w:rFonts w:hint="eastAsia"/>
                <w:sz w:val="18"/>
                <w:szCs w:val="18"/>
              </w:rPr>
              <w:t>",</w:t>
            </w:r>
            <w:r w:rsidRPr="00EC0661">
              <w:rPr>
                <w:rFonts w:hint="eastAsia"/>
                <w:sz w:val="18"/>
                <w:szCs w:val="18"/>
              </w:rPr>
              <w:t>“</w:t>
            </w:r>
            <w:r w:rsidRPr="00EC0661">
              <w:rPr>
                <w:rFonts w:hint="eastAsia"/>
                <w:sz w:val="18"/>
                <w:szCs w:val="18"/>
              </w:rPr>
              <w:t>type":</w:t>
            </w:r>
            <w:r w:rsidRPr="00EC0661">
              <w:rPr>
                <w:rFonts w:hint="eastAsia"/>
                <w:sz w:val="18"/>
                <w:szCs w:val="18"/>
              </w:rPr>
              <w:t>”消息类型”</w:t>
            </w:r>
            <w:r w:rsidRPr="00EC0661">
              <w:rPr>
                <w:rFonts w:hint="eastAsia"/>
                <w:sz w:val="18"/>
                <w:szCs w:val="18"/>
              </w:rPr>
              <w:t>}]</w:t>
            </w:r>
            <w:r w:rsidRPr="00EC0661">
              <w:rPr>
                <w:rFonts w:hint="eastAsia"/>
                <w:sz w:val="18"/>
                <w:szCs w:val="18"/>
              </w:rPr>
              <w:t>如：</w:t>
            </w:r>
            <w:r w:rsidRPr="00EC0661">
              <w:rPr>
                <w:rFonts w:hint="eastAsia"/>
                <w:sz w:val="18"/>
                <w:szCs w:val="18"/>
              </w:rPr>
              <w:t>[{"id":1468773,"result":{"areaId":36151,"areaName":"qunge_test","parentId":1930,"areaLevel":5,"operateType":3},"time":"2015-12-0916:49:59",</w:t>
            </w:r>
            <w:r w:rsidRPr="00EC0661">
              <w:rPr>
                <w:sz w:val="18"/>
                <w:szCs w:val="18"/>
              </w:rPr>
              <w:t>"type":50}</w:t>
            </w:r>
          </w:p>
        </w:tc>
      </w:tr>
    </w:tbl>
    <w:p w:rsidR="00D632FC" w:rsidRPr="009E117F" w:rsidRDefault="00D632FC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lastRenderedPageBreak/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D632FC" w:rsidTr="00D632FC">
        <w:tc>
          <w:tcPr>
            <w:tcW w:w="1030" w:type="pct"/>
            <w:shd w:val="clear" w:color="auto" w:fill="7F7F7F"/>
          </w:tcPr>
          <w:p w:rsidR="00D632FC" w:rsidRDefault="00D632FC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D632FC" w:rsidRDefault="00D632FC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D632FC" w:rsidRDefault="00D632FC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5A3904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5A3904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5A3904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D632FC" w:rsidRDefault="00D632FC" w:rsidP="005A3904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D632FC" w:rsidRPr="00A30B23" w:rsidRDefault="00D632FC" w:rsidP="005A3904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5A3904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Pr="009D5F6B" w:rsidRDefault="00D632FC" w:rsidP="005A3904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D632FC" w:rsidRDefault="00D632FC" w:rsidP="005A3904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D632FC" w:rsidTr="00D632FC">
        <w:tc>
          <w:tcPr>
            <w:tcW w:w="1809" w:type="dxa"/>
            <w:shd w:val="clear" w:color="auto" w:fill="7F7F7F"/>
          </w:tcPr>
          <w:p w:rsidR="00D632FC" w:rsidRDefault="00D632FC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D632FC" w:rsidRDefault="00D632FC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D632FC" w:rsidRDefault="00D632FC" w:rsidP="005A3904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d</w:t>
            </w:r>
          </w:p>
        </w:tc>
        <w:tc>
          <w:tcPr>
            <w:tcW w:w="2127" w:type="dxa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4907" w:type="dxa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消息编码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result</w:t>
            </w:r>
          </w:p>
        </w:tc>
        <w:tc>
          <w:tcPr>
            <w:tcW w:w="2127" w:type="dxa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Map&lt;String, Long&gt;</w:t>
            </w:r>
          </w:p>
        </w:tc>
        <w:tc>
          <w:tcPr>
            <w:tcW w:w="4907" w:type="dxa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消息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ime</w:t>
            </w:r>
          </w:p>
        </w:tc>
        <w:tc>
          <w:tcPr>
            <w:tcW w:w="2127" w:type="dxa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Date</w:t>
            </w:r>
          </w:p>
        </w:tc>
        <w:tc>
          <w:tcPr>
            <w:tcW w:w="4907" w:type="dxa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时间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ype</w:t>
            </w:r>
          </w:p>
        </w:tc>
        <w:tc>
          <w:tcPr>
            <w:tcW w:w="2127" w:type="dxa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D632FC" w:rsidRDefault="00D632FC" w:rsidP="005A390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消息类型</w:t>
            </w:r>
          </w:p>
        </w:tc>
      </w:tr>
    </w:tbl>
    <w:p w:rsidR="00D632FC" w:rsidRPr="002632AC" w:rsidRDefault="00D632FC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D632FC" w:rsidRDefault="00D632FC" w:rsidP="005A3904">
      <w:pPr>
        <w:pStyle w:val="a5"/>
        <w:ind w:firstLineChars="250" w:firstLine="525"/>
      </w:pPr>
      <w:r>
        <w:t>{</w:t>
      </w:r>
    </w:p>
    <w:p w:rsidR="00D632FC" w:rsidRDefault="00D632FC" w:rsidP="005A3904">
      <w:pPr>
        <w:pStyle w:val="a5"/>
        <w:ind w:firstLineChars="250" w:firstLine="525"/>
      </w:pPr>
      <w:r>
        <w:t xml:space="preserve">    "biz_message_get_response": {</w:t>
      </w:r>
    </w:p>
    <w:p w:rsidR="00D632FC" w:rsidRDefault="00D632FC" w:rsidP="005A3904">
      <w:pPr>
        <w:pStyle w:val="a5"/>
        <w:ind w:firstLineChars="250" w:firstLine="525"/>
      </w:pPr>
      <w:r>
        <w:t xml:space="preserve">        "success": true,</w:t>
      </w:r>
    </w:p>
    <w:p w:rsidR="00D632FC" w:rsidRDefault="00D632FC" w:rsidP="005A3904">
      <w:pPr>
        <w:pStyle w:val="a5"/>
        <w:ind w:firstLineChars="250" w:firstLine="525"/>
      </w:pPr>
      <w:r>
        <w:t xml:space="preserve">        "resultMessage": "",</w:t>
      </w:r>
    </w:p>
    <w:p w:rsidR="00D632FC" w:rsidRDefault="00D632FC" w:rsidP="005A3904">
      <w:pPr>
        <w:pStyle w:val="a5"/>
        <w:ind w:firstLineChars="250" w:firstLine="525"/>
      </w:pPr>
      <w:r>
        <w:t xml:space="preserve">        "resultCode": "0000",</w:t>
      </w:r>
    </w:p>
    <w:p w:rsidR="00D632FC" w:rsidRDefault="00D632FC" w:rsidP="005A3904">
      <w:pPr>
        <w:pStyle w:val="a5"/>
        <w:ind w:firstLineChars="250" w:firstLine="525"/>
      </w:pPr>
      <w:r>
        <w:t xml:space="preserve">        "result": [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{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    "id": 8467722,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    "result": {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        "pOrder": 1920238472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    },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    "time": "2014-09-30 11:51:15",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    "type": 1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},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{</w:t>
      </w:r>
    </w:p>
    <w:p w:rsidR="00D632FC" w:rsidRDefault="00D632FC" w:rsidP="005A3904">
      <w:pPr>
        <w:pStyle w:val="a5"/>
        <w:ind w:firstLineChars="250" w:firstLine="525"/>
      </w:pPr>
      <w:r>
        <w:lastRenderedPageBreak/>
        <w:t xml:space="preserve">                "id": 8487555,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    "result": {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        "pOrder": 1921588541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    },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    "time": "2014-09-30 17:43:00",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    "type": 1</w:t>
      </w:r>
    </w:p>
    <w:p w:rsidR="00D632FC" w:rsidRDefault="00D632FC" w:rsidP="005A3904">
      <w:pPr>
        <w:pStyle w:val="a5"/>
        <w:ind w:firstLineChars="250" w:firstLine="525"/>
      </w:pPr>
      <w:r>
        <w:t xml:space="preserve">            }</w:t>
      </w:r>
    </w:p>
    <w:p w:rsidR="00D632FC" w:rsidRDefault="00D632FC" w:rsidP="005A3904">
      <w:pPr>
        <w:pStyle w:val="a5"/>
        <w:ind w:firstLineChars="250" w:firstLine="525"/>
      </w:pPr>
      <w:r>
        <w:t xml:space="preserve">        ]</w:t>
      </w:r>
    </w:p>
    <w:p w:rsidR="00D632FC" w:rsidRDefault="00D632FC" w:rsidP="005A3904">
      <w:pPr>
        <w:pStyle w:val="a5"/>
        <w:ind w:firstLineChars="250" w:firstLine="525"/>
      </w:pPr>
      <w:r>
        <w:t xml:space="preserve">    }</w:t>
      </w:r>
    </w:p>
    <w:p w:rsidR="00D632FC" w:rsidRDefault="00D632FC" w:rsidP="005A3904">
      <w:pPr>
        <w:pStyle w:val="a5"/>
        <w:ind w:firstLineChars="250" w:firstLine="525"/>
      </w:pPr>
      <w:r>
        <w:t>}</w:t>
      </w:r>
    </w:p>
    <w:p w:rsidR="00D632FC" w:rsidRDefault="00D632FC" w:rsidP="005A3904">
      <w:pPr>
        <w:pStyle w:val="a5"/>
        <w:ind w:firstLineChars="250" w:firstLine="525"/>
      </w:pPr>
      <w:r>
        <w:t>}</w:t>
      </w:r>
    </w:p>
    <w:p w:rsidR="00D632FC" w:rsidRPr="00DA2EA4" w:rsidRDefault="00D632FC" w:rsidP="00DA3426">
      <w:pPr>
        <w:pStyle w:val="40"/>
        <w:numPr>
          <w:ilvl w:val="0"/>
          <w:numId w:val="43"/>
        </w:numPr>
        <w:rPr>
          <w:color w:val="000000" w:themeColor="text1"/>
        </w:rPr>
      </w:pPr>
      <w:bookmarkStart w:id="45" w:name="_Toc438829424"/>
      <w:r w:rsidRPr="00DA2EA4">
        <w:rPr>
          <w:rFonts w:hint="eastAsia"/>
          <w:color w:val="000000" w:themeColor="text1"/>
        </w:rPr>
        <w:t>删除推送信息接口</w:t>
      </w:r>
      <w:bookmarkEnd w:id="45"/>
    </w:p>
    <w:p w:rsidR="00D632FC" w:rsidRPr="009E117F" w:rsidRDefault="00D632F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message.</w:t>
      </w:r>
      <w:r w:rsidRPr="009F1267">
        <w:t>del</w:t>
      </w:r>
    </w:p>
    <w:p w:rsidR="00D632FC" w:rsidRPr="0012629A" w:rsidRDefault="00D632F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消息</w:t>
      </w:r>
      <w:r>
        <w:rPr>
          <w:rFonts w:hint="eastAsia"/>
        </w:rPr>
        <w:t>id</w:t>
      </w:r>
      <w:r>
        <w:rPr>
          <w:rFonts w:hint="eastAsia"/>
        </w:rPr>
        <w:t>，删除消息</w:t>
      </w:r>
    </w:p>
    <w:p w:rsidR="00D632FC" w:rsidRPr="009E117F" w:rsidRDefault="00D632F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D632FC" w:rsidRPr="009E117F" w:rsidRDefault="00D632F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D632FC" w:rsidRDefault="00D632FC" w:rsidP="00D632FC">
      <w:pPr>
        <w:autoSpaceDE w:val="0"/>
        <w:autoSpaceDN w:val="0"/>
        <w:adjustRightInd w:val="0"/>
        <w:ind w:firstLineChars="200" w:firstLine="420"/>
        <w:jc w:val="left"/>
      </w:pPr>
      <w:r>
        <w:t>param_json={ "</w:t>
      </w:r>
      <w:r>
        <w:rPr>
          <w:rFonts w:hint="eastAsia"/>
          <w:color w:val="000000"/>
          <w:szCs w:val="21"/>
        </w:rPr>
        <w:t>id</w:t>
      </w:r>
      <w:r>
        <w:t xml:space="preserve">": </w:t>
      </w:r>
      <w:r w:rsidRPr="002B239B">
        <w:t>114854711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D632FC" w:rsidTr="00D632FC">
        <w:tc>
          <w:tcPr>
            <w:tcW w:w="1668" w:type="dxa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668" w:type="dxa"/>
            <w:shd w:val="clear" w:color="auto" w:fill="FFFFFF"/>
            <w:vAlign w:val="center"/>
          </w:tcPr>
          <w:p w:rsidR="00D632FC" w:rsidRDefault="00D632FC" w:rsidP="00D632FC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id</w:t>
            </w:r>
          </w:p>
        </w:tc>
        <w:tc>
          <w:tcPr>
            <w:tcW w:w="992" w:type="dxa"/>
            <w:shd w:val="clear" w:color="auto" w:fill="FFFFFF"/>
            <w:vAlign w:val="center"/>
          </w:tcPr>
          <w:p w:rsidR="00D632FC" w:rsidRDefault="00D632FC" w:rsidP="00D632FC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D632FC" w:rsidRDefault="00D632FC" w:rsidP="00D632FC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5096" w:type="dxa"/>
            <w:shd w:val="clear" w:color="auto" w:fill="FFFFFF"/>
            <w:vAlign w:val="center"/>
          </w:tcPr>
          <w:p w:rsidR="00D632FC" w:rsidRDefault="00D632FC" w:rsidP="00D632FC"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消息</w:t>
            </w:r>
            <w:r>
              <w:rPr>
                <w:rFonts w:hint="eastAsia"/>
                <w:color w:val="000000"/>
                <w:szCs w:val="21"/>
              </w:rPr>
              <w:t>id</w:t>
            </w:r>
          </w:p>
        </w:tc>
      </w:tr>
    </w:tbl>
    <w:p w:rsidR="00D632FC" w:rsidRPr="009E117F" w:rsidRDefault="00D632FC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D632FC" w:rsidTr="00D632FC">
        <w:tc>
          <w:tcPr>
            <w:tcW w:w="1030" w:type="pct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D632FC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D632FC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D632FC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D632FC" w:rsidRDefault="00D632FC" w:rsidP="00D632FC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D632FC" w:rsidRPr="00A30B23" w:rsidRDefault="00D632FC" w:rsidP="00D632FC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Default="00D632FC" w:rsidP="00D632FC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D632FC" w:rsidTr="00D632FC">
        <w:tc>
          <w:tcPr>
            <w:tcW w:w="1030" w:type="pct"/>
            <w:shd w:val="clear" w:color="auto" w:fill="FFFFFF"/>
          </w:tcPr>
          <w:p w:rsidR="00D632FC" w:rsidRPr="009D5F6B" w:rsidRDefault="00D632FC" w:rsidP="00D632FC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D632FC" w:rsidRDefault="00D632FC" w:rsidP="00D632FC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D632FC" w:rsidTr="00D632FC">
        <w:tc>
          <w:tcPr>
            <w:tcW w:w="1809" w:type="dxa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D632FC" w:rsidRDefault="00D632FC" w:rsidP="00D632FC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D632FC" w:rsidTr="00D632FC">
        <w:tc>
          <w:tcPr>
            <w:tcW w:w="1809" w:type="dxa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T</w:t>
            </w:r>
          </w:p>
        </w:tc>
        <w:tc>
          <w:tcPr>
            <w:tcW w:w="2127" w:type="dxa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Boolean</w:t>
            </w:r>
          </w:p>
        </w:tc>
        <w:tc>
          <w:tcPr>
            <w:tcW w:w="4907" w:type="dxa"/>
            <w:shd w:val="clear" w:color="auto" w:fill="FFFFFF"/>
          </w:tcPr>
          <w:p w:rsidR="00D632FC" w:rsidRDefault="00D632FC" w:rsidP="00D632FC">
            <w:pPr>
              <w:rPr>
                <w:color w:val="000000"/>
                <w:szCs w:val="21"/>
              </w:rPr>
            </w:pPr>
          </w:p>
        </w:tc>
      </w:tr>
    </w:tbl>
    <w:p w:rsidR="00D632FC" w:rsidRPr="009E117F" w:rsidRDefault="00D632FC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D632FC" w:rsidRDefault="00D632FC" w:rsidP="00D632FC">
      <w:pPr>
        <w:pStyle w:val="a5"/>
        <w:ind w:firstLineChars="250" w:firstLine="525"/>
      </w:pPr>
      <w:r>
        <w:t>{</w:t>
      </w:r>
    </w:p>
    <w:p w:rsidR="00D632FC" w:rsidRDefault="00D632FC" w:rsidP="00D632FC">
      <w:pPr>
        <w:pStyle w:val="a5"/>
        <w:ind w:firstLineChars="250" w:firstLine="525"/>
      </w:pPr>
      <w:r>
        <w:t xml:space="preserve">    "biz_message_del_response": {</w:t>
      </w:r>
    </w:p>
    <w:p w:rsidR="00D632FC" w:rsidRDefault="00D632FC" w:rsidP="00D632FC">
      <w:pPr>
        <w:pStyle w:val="a5"/>
        <w:ind w:firstLineChars="250" w:firstLine="525"/>
      </w:pPr>
      <w:r>
        <w:t xml:space="preserve">        "success": true,</w:t>
      </w:r>
    </w:p>
    <w:p w:rsidR="00D632FC" w:rsidRDefault="00D632FC" w:rsidP="00D632FC">
      <w:pPr>
        <w:pStyle w:val="a5"/>
        <w:ind w:firstLineChars="250" w:firstLine="525"/>
      </w:pPr>
      <w:r>
        <w:t xml:space="preserve">        "resultMessage": "",</w:t>
      </w:r>
    </w:p>
    <w:p w:rsidR="00D632FC" w:rsidRDefault="00D632FC" w:rsidP="00D632FC">
      <w:pPr>
        <w:pStyle w:val="a5"/>
        <w:ind w:firstLineChars="250" w:firstLine="525"/>
      </w:pPr>
      <w:r>
        <w:t xml:space="preserve">        "resultCode": "0000",</w:t>
      </w:r>
    </w:p>
    <w:p w:rsidR="00D632FC" w:rsidRDefault="00D632FC" w:rsidP="00D632FC">
      <w:pPr>
        <w:pStyle w:val="a5"/>
        <w:ind w:firstLineChars="250" w:firstLine="525"/>
      </w:pPr>
      <w:r>
        <w:t xml:space="preserve">        "result": true</w:t>
      </w:r>
    </w:p>
    <w:p w:rsidR="00D632FC" w:rsidRDefault="00D632FC" w:rsidP="00D632FC">
      <w:pPr>
        <w:pStyle w:val="a5"/>
        <w:ind w:firstLineChars="250" w:firstLine="525"/>
      </w:pPr>
      <w:r>
        <w:t xml:space="preserve">    }</w:t>
      </w:r>
    </w:p>
    <w:p w:rsidR="00D632FC" w:rsidRDefault="00D632FC" w:rsidP="00D632FC">
      <w:pPr>
        <w:pStyle w:val="a5"/>
        <w:ind w:firstLineChars="250" w:firstLine="525"/>
      </w:pPr>
      <w:r>
        <w:t>}</w:t>
      </w:r>
    </w:p>
    <w:p w:rsidR="00D632FC" w:rsidRDefault="00D632FC" w:rsidP="00D632FC">
      <w:pPr>
        <w:pStyle w:val="a5"/>
        <w:ind w:firstLineChars="250" w:firstLine="525"/>
      </w:pPr>
      <w:r>
        <w:t>}</w:t>
      </w:r>
    </w:p>
    <w:p w:rsidR="00A01ED5" w:rsidRDefault="00A01ED5" w:rsidP="00DA3426">
      <w:pPr>
        <w:pStyle w:val="20"/>
        <w:numPr>
          <w:ilvl w:val="0"/>
          <w:numId w:val="19"/>
        </w:numPr>
      </w:pPr>
      <w:bookmarkStart w:id="46" w:name="_Toc452666360"/>
      <w:r>
        <w:rPr>
          <w:rFonts w:hint="eastAsia"/>
        </w:rPr>
        <w:t>订单</w:t>
      </w:r>
      <w:r>
        <w:rPr>
          <w:rFonts w:hint="eastAsia"/>
        </w:rPr>
        <w:t>API</w:t>
      </w:r>
      <w:r>
        <w:rPr>
          <w:rFonts w:hint="eastAsia"/>
        </w:rPr>
        <w:t>接口</w:t>
      </w:r>
      <w:bookmarkEnd w:id="34"/>
      <w:bookmarkEnd w:id="46"/>
    </w:p>
    <w:p w:rsidR="004F00A2" w:rsidRPr="001D6EAB" w:rsidRDefault="004F00A2" w:rsidP="0050641F">
      <w:pPr>
        <w:pStyle w:val="a5"/>
        <w:ind w:left="420" w:firstLineChars="0" w:firstLine="0"/>
        <w:rPr>
          <w:sz w:val="18"/>
          <w:szCs w:val="18"/>
        </w:rPr>
      </w:pPr>
      <w:r w:rsidRPr="001D6EAB">
        <w:rPr>
          <w:rFonts w:hint="eastAsia"/>
          <w:color w:val="FF0000"/>
          <w:sz w:val="18"/>
          <w:szCs w:val="18"/>
        </w:rPr>
        <w:t>注意</w:t>
      </w:r>
      <w:r w:rsidRPr="001D6EAB">
        <w:rPr>
          <w:rFonts w:hint="eastAsia"/>
          <w:sz w:val="18"/>
          <w:szCs w:val="18"/>
        </w:rPr>
        <w:t>:</w:t>
      </w:r>
      <w:r w:rsidRPr="001D6EAB">
        <w:rPr>
          <w:rFonts w:hint="eastAsia"/>
          <w:sz w:val="18"/>
          <w:szCs w:val="18"/>
        </w:rPr>
        <w:t>下单接口调用前，建议先调用实时价格查询接口，判断价格是否发生变化，如变化提示客户价格变化，并刷新页面；价格无变化才调用下单接口下单；</w:t>
      </w:r>
    </w:p>
    <w:p w:rsidR="004F00A2" w:rsidRPr="001D6EAB" w:rsidRDefault="004F00A2" w:rsidP="0050641F">
      <w:pPr>
        <w:pStyle w:val="a5"/>
        <w:shd w:val="clear" w:color="auto" w:fill="FFFFFF"/>
        <w:ind w:left="420" w:firstLineChars="0" w:firstLine="0"/>
        <w:rPr>
          <w:sz w:val="18"/>
          <w:szCs w:val="18"/>
        </w:rPr>
      </w:pPr>
      <w:r w:rsidRPr="001D6EAB">
        <w:rPr>
          <w:rFonts w:hint="eastAsia"/>
          <w:color w:val="FF0000"/>
          <w:sz w:val="18"/>
          <w:szCs w:val="18"/>
        </w:rPr>
        <w:t>外部客户对接</w:t>
      </w:r>
      <w:r w:rsidRPr="001D6EAB">
        <w:rPr>
          <w:rFonts w:hint="eastAsia"/>
          <w:color w:val="FF0000"/>
          <w:sz w:val="18"/>
          <w:szCs w:val="18"/>
        </w:rPr>
        <w:t>vop</w:t>
      </w:r>
      <w:r w:rsidRPr="001D6EAB">
        <w:rPr>
          <w:rFonts w:hint="eastAsia"/>
          <w:color w:val="FF0000"/>
          <w:sz w:val="18"/>
          <w:szCs w:val="18"/>
        </w:rPr>
        <w:t>下单的流程</w:t>
      </w:r>
      <w:r w:rsidRPr="001D6EAB">
        <w:rPr>
          <w:rFonts w:hint="eastAsia"/>
          <w:sz w:val="18"/>
          <w:szCs w:val="18"/>
        </w:rPr>
        <w:t>，如下：</w:t>
      </w:r>
    </w:p>
    <w:p w:rsidR="004F00A2" w:rsidRPr="001D6EAB" w:rsidRDefault="004F00A2" w:rsidP="00DA3426">
      <w:pPr>
        <w:pStyle w:val="a5"/>
        <w:numPr>
          <w:ilvl w:val="1"/>
          <w:numId w:val="29"/>
        </w:numPr>
        <w:shd w:val="clear" w:color="auto" w:fill="FFFFFF"/>
        <w:ind w:firstLineChars="0"/>
        <w:rPr>
          <w:sz w:val="18"/>
          <w:szCs w:val="18"/>
        </w:rPr>
      </w:pPr>
      <w:r w:rsidRPr="001D6EAB">
        <w:rPr>
          <w:rFonts w:hint="eastAsia"/>
          <w:sz w:val="18"/>
          <w:szCs w:val="18"/>
        </w:rPr>
        <w:t>客户调用下单接口，我们接口会明确返回下单成功或失败，见</w:t>
      </w:r>
      <w:r w:rsidRPr="001D6EAB">
        <w:rPr>
          <w:rFonts w:hint="eastAsia"/>
          <w:sz w:val="18"/>
          <w:szCs w:val="18"/>
        </w:rPr>
        <w:t>success</w:t>
      </w:r>
      <w:r w:rsidRPr="001D6EAB">
        <w:rPr>
          <w:rFonts w:hint="eastAsia"/>
          <w:sz w:val="18"/>
          <w:szCs w:val="18"/>
        </w:rPr>
        <w:t>字段</w:t>
      </w:r>
    </w:p>
    <w:p w:rsidR="004F00A2" w:rsidRPr="001D6EAB" w:rsidRDefault="004F00A2" w:rsidP="00DA3426">
      <w:pPr>
        <w:pStyle w:val="a5"/>
        <w:numPr>
          <w:ilvl w:val="1"/>
          <w:numId w:val="29"/>
        </w:numPr>
        <w:shd w:val="clear" w:color="auto" w:fill="FFFFFF"/>
        <w:ind w:firstLineChars="0"/>
        <w:rPr>
          <w:sz w:val="18"/>
          <w:szCs w:val="18"/>
        </w:rPr>
      </w:pPr>
      <w:r w:rsidRPr="001D6EAB">
        <w:rPr>
          <w:rFonts w:hint="eastAsia"/>
          <w:sz w:val="18"/>
          <w:szCs w:val="18"/>
        </w:rPr>
        <w:t>客户下单使用三方订单号应该与京东订单号一一对应</w:t>
      </w:r>
      <w:r w:rsidRPr="001D6EAB">
        <w:rPr>
          <w:rFonts w:hint="eastAsia"/>
          <w:color w:val="FF0000"/>
          <w:sz w:val="18"/>
          <w:szCs w:val="18"/>
        </w:rPr>
        <w:t>，下单失败，不能修改三方订单号重新下单</w:t>
      </w:r>
      <w:r w:rsidRPr="001D6EAB">
        <w:rPr>
          <w:rFonts w:hint="eastAsia"/>
          <w:sz w:val="18"/>
          <w:szCs w:val="18"/>
        </w:rPr>
        <w:t>（因为大客户系统会使用三方订单号进行防重处理）；</w:t>
      </w:r>
    </w:p>
    <w:p w:rsidR="004F00A2" w:rsidRPr="001D6EAB" w:rsidRDefault="004F00A2" w:rsidP="00DA3426">
      <w:pPr>
        <w:pStyle w:val="a5"/>
        <w:numPr>
          <w:ilvl w:val="1"/>
          <w:numId w:val="29"/>
        </w:numPr>
        <w:shd w:val="clear" w:color="auto" w:fill="FFFFFF"/>
        <w:ind w:firstLineChars="0"/>
        <w:rPr>
          <w:sz w:val="18"/>
          <w:szCs w:val="18"/>
        </w:rPr>
      </w:pPr>
      <w:r w:rsidRPr="001D6EAB">
        <w:rPr>
          <w:rFonts w:hint="eastAsia"/>
          <w:sz w:val="18"/>
          <w:szCs w:val="18"/>
        </w:rPr>
        <w:t>如果客户下单失败，下单接口</w:t>
      </w:r>
      <w:r w:rsidRPr="001D6EAB">
        <w:rPr>
          <w:rFonts w:hint="eastAsia"/>
          <w:sz w:val="18"/>
          <w:szCs w:val="18"/>
        </w:rPr>
        <w:t>"success"</w:t>
      </w:r>
      <w:r w:rsidRPr="001D6EAB">
        <w:rPr>
          <w:rFonts w:hint="eastAsia"/>
          <w:sz w:val="18"/>
          <w:szCs w:val="18"/>
        </w:rPr>
        <w:t>会返回</w:t>
      </w:r>
      <w:r w:rsidRPr="001D6EAB">
        <w:rPr>
          <w:rFonts w:hint="eastAsia"/>
          <w:sz w:val="18"/>
          <w:szCs w:val="18"/>
        </w:rPr>
        <w:t>false</w:t>
      </w:r>
      <w:r w:rsidRPr="001D6EAB">
        <w:rPr>
          <w:rFonts w:hint="eastAsia"/>
          <w:sz w:val="18"/>
          <w:szCs w:val="18"/>
        </w:rPr>
        <w:t>。</w:t>
      </w:r>
      <w:r w:rsidRPr="001D6EAB">
        <w:rPr>
          <w:rFonts w:hint="eastAsia"/>
          <w:sz w:val="18"/>
          <w:szCs w:val="18"/>
        </w:rPr>
        <w:t>resultMessage</w:t>
      </w:r>
      <w:r w:rsidRPr="001D6EAB">
        <w:rPr>
          <w:rFonts w:hint="eastAsia"/>
          <w:sz w:val="18"/>
          <w:szCs w:val="18"/>
        </w:rPr>
        <w:t>会返回失败原因。客户可根据失败原因调整下单参数后，使用同一三方订单号，重新下单；</w:t>
      </w:r>
    </w:p>
    <w:p w:rsidR="004F00A2" w:rsidRPr="001D6EAB" w:rsidRDefault="004F00A2" w:rsidP="00DA3426">
      <w:pPr>
        <w:pStyle w:val="a5"/>
        <w:numPr>
          <w:ilvl w:val="1"/>
          <w:numId w:val="29"/>
        </w:numPr>
        <w:shd w:val="clear" w:color="auto" w:fill="FFFFFF"/>
        <w:ind w:firstLineChars="0"/>
        <w:rPr>
          <w:sz w:val="18"/>
          <w:szCs w:val="18"/>
        </w:rPr>
      </w:pPr>
      <w:r w:rsidRPr="001D6EAB">
        <w:rPr>
          <w:rFonts w:hint="eastAsia"/>
          <w:sz w:val="18"/>
          <w:szCs w:val="18"/>
        </w:rPr>
        <w:t>下单失败有一种特殊情况是“重复下单”，会返回</w:t>
      </w:r>
      <w:r w:rsidRPr="001D6EAB">
        <w:rPr>
          <w:rFonts w:hint="eastAsia"/>
          <w:sz w:val="18"/>
          <w:szCs w:val="18"/>
        </w:rPr>
        <w:t>resultCode</w:t>
      </w:r>
      <w:r w:rsidRPr="001D6EAB">
        <w:rPr>
          <w:rFonts w:hint="eastAsia"/>
          <w:sz w:val="18"/>
          <w:szCs w:val="18"/>
        </w:rPr>
        <w:t>为</w:t>
      </w:r>
      <w:r w:rsidRPr="001D6EAB">
        <w:rPr>
          <w:rFonts w:hint="eastAsia"/>
          <w:sz w:val="18"/>
          <w:szCs w:val="18"/>
        </w:rPr>
        <w:t>"0008"</w:t>
      </w:r>
      <w:r w:rsidRPr="001D6EAB">
        <w:rPr>
          <w:rFonts w:hint="eastAsia"/>
          <w:sz w:val="18"/>
          <w:szCs w:val="18"/>
        </w:rPr>
        <w:t>。如果同一三方订单号已经存在有效订单，则视为重复下单，此时下单结果</w:t>
      </w:r>
      <w:r w:rsidRPr="001D6EAB">
        <w:rPr>
          <w:rFonts w:hint="eastAsia"/>
          <w:sz w:val="18"/>
          <w:szCs w:val="18"/>
        </w:rPr>
        <w:t xml:space="preserve"> result</w:t>
      </w:r>
      <w:r w:rsidRPr="001D6EAB">
        <w:rPr>
          <w:rFonts w:hint="eastAsia"/>
          <w:sz w:val="18"/>
          <w:szCs w:val="18"/>
        </w:rPr>
        <w:t>会返回该三方订单号对应订单信息，需要客户系统进行金额和商品、收货人等确认，如一致，可视为下单成功。</w:t>
      </w:r>
    </w:p>
    <w:p w:rsidR="004F00A2" w:rsidRPr="001D6EAB" w:rsidRDefault="004F00A2" w:rsidP="00DA3426">
      <w:pPr>
        <w:pStyle w:val="a5"/>
        <w:numPr>
          <w:ilvl w:val="1"/>
          <w:numId w:val="29"/>
        </w:numPr>
        <w:shd w:val="clear" w:color="auto" w:fill="FFFFFF"/>
        <w:ind w:firstLineChars="0"/>
        <w:rPr>
          <w:sz w:val="18"/>
          <w:szCs w:val="18"/>
        </w:rPr>
      </w:pPr>
      <w:r w:rsidRPr="001D6EAB">
        <w:rPr>
          <w:rFonts w:hint="eastAsia"/>
          <w:sz w:val="18"/>
          <w:szCs w:val="18"/>
        </w:rPr>
        <w:t>下单成功后，可使用订单查询接口查询订单详细信息。</w:t>
      </w:r>
    </w:p>
    <w:p w:rsidR="004F00A2" w:rsidRPr="00AD0D73" w:rsidRDefault="004F00A2" w:rsidP="00DA3426">
      <w:pPr>
        <w:pStyle w:val="a5"/>
        <w:numPr>
          <w:ilvl w:val="1"/>
          <w:numId w:val="29"/>
        </w:numPr>
        <w:shd w:val="clear" w:color="auto" w:fill="FFFFFF"/>
        <w:ind w:firstLineChars="0"/>
        <w:rPr>
          <w:sz w:val="18"/>
          <w:szCs w:val="18"/>
        </w:rPr>
      </w:pPr>
      <w:r w:rsidRPr="001D6EAB">
        <w:rPr>
          <w:rFonts w:hint="eastAsia"/>
          <w:sz w:val="18"/>
          <w:szCs w:val="18"/>
        </w:rPr>
        <w:lastRenderedPageBreak/>
        <w:t>如果客户调用下单接口，出现超时或其他异常，可稍微等待后，使用订单反查接口（</w:t>
      </w:r>
      <w:r w:rsidR="00AD0D73">
        <w:t>biz.</w:t>
      </w:r>
      <w:r w:rsidR="00AD0D73">
        <w:rPr>
          <w:rFonts w:hint="eastAsia"/>
        </w:rPr>
        <w:t>order.jdOrderIDByThridOrderID.query</w:t>
      </w:r>
      <w:r w:rsidRPr="00AD0D73">
        <w:rPr>
          <w:rFonts w:hint="eastAsia"/>
          <w:sz w:val="18"/>
          <w:szCs w:val="18"/>
        </w:rPr>
        <w:t>）确认是否下单成功。</w:t>
      </w:r>
    </w:p>
    <w:p w:rsidR="004F00A2" w:rsidRDefault="004F00A2" w:rsidP="00DA3426">
      <w:pPr>
        <w:pStyle w:val="a5"/>
        <w:numPr>
          <w:ilvl w:val="1"/>
          <w:numId w:val="29"/>
        </w:numPr>
        <w:shd w:val="clear" w:color="auto" w:fill="FFFFFF"/>
        <w:ind w:firstLineChars="0"/>
      </w:pPr>
      <w:r w:rsidRPr="001D6EAB">
        <w:rPr>
          <w:rFonts w:hint="eastAsia"/>
          <w:sz w:val="18"/>
          <w:szCs w:val="18"/>
        </w:rPr>
        <w:t>支持礼品卡实物卡下单，但是只能下普票订单，不能跟非实物礼品卡混合下单。</w:t>
      </w:r>
    </w:p>
    <w:p w:rsidR="004F00A2" w:rsidRPr="004F00A2" w:rsidRDefault="009C625A" w:rsidP="00752671">
      <w:pPr>
        <w:jc w:val="right"/>
      </w:pPr>
      <w:r>
        <w:rPr>
          <w:noProof/>
        </w:rPr>
        <w:drawing>
          <wp:inline distT="0" distB="0" distL="0" distR="0">
            <wp:extent cx="5676900" cy="438416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4757" cy="438250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01ED5" w:rsidRPr="00577E63" w:rsidRDefault="0029051C" w:rsidP="00DA3426">
      <w:pPr>
        <w:pStyle w:val="30"/>
        <w:numPr>
          <w:ilvl w:val="2"/>
          <w:numId w:val="44"/>
        </w:numPr>
      </w:pPr>
      <w:bookmarkStart w:id="47" w:name="_Toc438829414"/>
      <w:bookmarkStart w:id="48" w:name="_Toc452666361"/>
      <w:r w:rsidRPr="00577E63">
        <w:rPr>
          <w:rFonts w:hint="eastAsia"/>
        </w:rPr>
        <w:t>统一</w:t>
      </w:r>
      <w:r w:rsidR="00A01ED5" w:rsidRPr="00577E63">
        <w:rPr>
          <w:rFonts w:hint="eastAsia"/>
        </w:rPr>
        <w:t>下单接口</w:t>
      </w:r>
      <w:bookmarkEnd w:id="47"/>
      <w:bookmarkEnd w:id="48"/>
    </w:p>
    <w:p w:rsidR="00A01ED5" w:rsidRPr="00B057F6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 w:rsidR="00577E63" w:rsidRPr="00304E8B">
        <w:rPr>
          <w:rFonts w:ascii="Tahoma" w:hAnsi="Tahoma" w:cs="Tahoma"/>
          <w:color w:val="333333"/>
          <w:sz w:val="20"/>
          <w:szCs w:val="20"/>
          <w:shd w:val="clear" w:color="auto" w:fill="FFFFFF"/>
        </w:rPr>
        <w:t>biz.order.unite.submit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 w:rsidR="0029051C">
        <w:rPr>
          <w:rFonts w:hint="eastAsia"/>
        </w:rPr>
        <w:t>统一下单接口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r>
        <w:lastRenderedPageBreak/>
        <w:t>param_json=</w:t>
      </w:r>
      <w:r>
        <w:rPr>
          <w:rFonts w:hint="eastAsia"/>
        </w:rPr>
        <w:t>{</w:t>
      </w:r>
    </w:p>
    <w:p w:rsidR="00A01ED5" w:rsidRDefault="00A01ED5" w:rsidP="00A01ED5">
      <w:r>
        <w:rPr>
          <w:rFonts w:hint="eastAsia"/>
        </w:rPr>
        <w:tab/>
      </w:r>
    </w:p>
    <w:p w:rsidR="00A01ED5" w:rsidRDefault="00A01ED5" w:rsidP="00A01ED5">
      <w:r>
        <w:rPr>
          <w:rFonts w:hint="eastAsia"/>
        </w:rPr>
        <w:t xml:space="preserve">    "thirdOrder":11004577,</w:t>
      </w:r>
    </w:p>
    <w:p w:rsidR="00A01ED5" w:rsidRDefault="00A01ED5" w:rsidP="00A01ED5">
      <w:r>
        <w:rPr>
          <w:rFonts w:hint="eastAsia"/>
        </w:rPr>
        <w:t xml:space="preserve">    "sku":[</w:t>
      </w:r>
    </w:p>
    <w:p w:rsidR="00A01ED5" w:rsidRDefault="00A01ED5" w:rsidP="00A01ED5">
      <w:r>
        <w:rPr>
          <w:rFonts w:hint="eastAsia"/>
        </w:rPr>
        <w:t xml:space="preserve">            {</w:t>
      </w:r>
    </w:p>
    <w:p w:rsidR="00A01ED5" w:rsidRDefault="00A01ED5" w:rsidP="00A01ED5">
      <w:r>
        <w:rPr>
          <w:rFonts w:hint="eastAsia"/>
        </w:rPr>
        <w:t xml:space="preserve">                "id":102194,</w:t>
      </w:r>
    </w:p>
    <w:p w:rsidR="00A01ED5" w:rsidRDefault="00A01ED5" w:rsidP="00A01ED5">
      <w:r>
        <w:rPr>
          <w:rFonts w:hint="eastAsia"/>
        </w:rPr>
        <w:t xml:space="preserve">                "num":1</w:t>
      </w:r>
    </w:p>
    <w:p w:rsidR="00A01ED5" w:rsidRDefault="00A01ED5" w:rsidP="00A01ED5">
      <w:r>
        <w:rPr>
          <w:rFonts w:hint="eastAsia"/>
        </w:rPr>
        <w:t xml:space="preserve">            }</w:t>
      </w:r>
    </w:p>
    <w:p w:rsidR="00A01ED5" w:rsidRDefault="00A01ED5" w:rsidP="00A01ED5">
      <w:r>
        <w:rPr>
          <w:rFonts w:hint="eastAsia"/>
        </w:rPr>
        <w:t xml:space="preserve">        ],</w:t>
      </w:r>
    </w:p>
    <w:p w:rsidR="00A01ED5" w:rsidRDefault="00A01ED5" w:rsidP="00A01ED5">
      <w:r>
        <w:rPr>
          <w:rFonts w:hint="eastAsia"/>
        </w:rPr>
        <w:t xml:space="preserve">    "name":"</w:t>
      </w:r>
      <w:r>
        <w:rPr>
          <w:rFonts w:hint="eastAsia"/>
        </w:rPr>
        <w:t>测试</w:t>
      </w:r>
      <w:r>
        <w:rPr>
          <w:rFonts w:hint="eastAsia"/>
        </w:rPr>
        <w:t>",</w:t>
      </w:r>
    </w:p>
    <w:p w:rsidR="00A01ED5" w:rsidRDefault="00A01ED5" w:rsidP="00A01ED5">
      <w:r>
        <w:rPr>
          <w:rFonts w:hint="eastAsia"/>
        </w:rPr>
        <w:t xml:space="preserve">    "province":22,</w:t>
      </w:r>
    </w:p>
    <w:p w:rsidR="00A01ED5" w:rsidRDefault="00A01ED5" w:rsidP="00A01ED5">
      <w:r>
        <w:rPr>
          <w:rFonts w:hint="eastAsia"/>
        </w:rPr>
        <w:t xml:space="preserve">    "city":123,</w:t>
      </w:r>
    </w:p>
    <w:p w:rsidR="00A01ED5" w:rsidRDefault="00A01ED5" w:rsidP="00A01ED5">
      <w:r>
        <w:rPr>
          <w:rFonts w:hint="eastAsia"/>
        </w:rPr>
        <w:t xml:space="preserve">    "county":1935,</w:t>
      </w:r>
    </w:p>
    <w:p w:rsidR="00A01ED5" w:rsidRDefault="00A01ED5" w:rsidP="00A01ED5">
      <w:r>
        <w:rPr>
          <w:rFonts w:hint="eastAsia"/>
        </w:rPr>
        <w:t xml:space="preserve">    "town":0,</w:t>
      </w:r>
    </w:p>
    <w:p w:rsidR="00A01ED5" w:rsidRDefault="00A01ED5" w:rsidP="00A01ED5">
      <w:r>
        <w:rPr>
          <w:rFonts w:hint="eastAsia"/>
        </w:rPr>
        <w:t xml:space="preserve">    "address":"ceshidizhi",</w:t>
      </w:r>
    </w:p>
    <w:p w:rsidR="00A01ED5" w:rsidRDefault="00A01ED5" w:rsidP="00A01ED5">
      <w:r>
        <w:rPr>
          <w:rFonts w:hint="eastAsia"/>
        </w:rPr>
        <w:t xml:space="preserve">    "zip":10000,</w:t>
      </w:r>
    </w:p>
    <w:p w:rsidR="00A01ED5" w:rsidRDefault="00A01ED5" w:rsidP="00A01ED5">
      <w:r>
        <w:rPr>
          <w:rFonts w:hint="eastAsia"/>
        </w:rPr>
        <w:t xml:space="preserve">    "phone":"",</w:t>
      </w:r>
    </w:p>
    <w:p w:rsidR="00A01ED5" w:rsidRDefault="00A01ED5" w:rsidP="00A01ED5">
      <w:r>
        <w:rPr>
          <w:rFonts w:hint="eastAsia"/>
        </w:rPr>
        <w:t xml:space="preserve">    "mobile":"18910024183",</w:t>
      </w:r>
    </w:p>
    <w:p w:rsidR="00A01ED5" w:rsidRDefault="00A01ED5" w:rsidP="00A01ED5">
      <w:r>
        <w:rPr>
          <w:rFonts w:hint="eastAsia"/>
        </w:rPr>
        <w:t xml:space="preserve">    "email":"liuyunfei%40jd.com",</w:t>
      </w:r>
    </w:p>
    <w:p w:rsidR="00A01ED5" w:rsidRDefault="00A01ED5" w:rsidP="00A01ED5">
      <w:r>
        <w:rPr>
          <w:rFonts w:hint="eastAsia"/>
        </w:rPr>
        <w:t xml:space="preserve">    "unpl":"",</w:t>
      </w:r>
    </w:p>
    <w:p w:rsidR="00A01ED5" w:rsidRDefault="00A01ED5" w:rsidP="00A01ED5">
      <w:r>
        <w:rPr>
          <w:rFonts w:hint="eastAsia"/>
        </w:rPr>
        <w:t xml:space="preserve">    "remark":"",</w:t>
      </w:r>
    </w:p>
    <w:p w:rsidR="00A01ED5" w:rsidRDefault="00A01ED5" w:rsidP="00A01ED5">
      <w:r>
        <w:rPr>
          <w:rFonts w:hint="eastAsia"/>
        </w:rPr>
        <w:t xml:space="preserve">    "invoiceState":0,</w:t>
      </w:r>
    </w:p>
    <w:p w:rsidR="00A01ED5" w:rsidRDefault="00A01ED5" w:rsidP="00A01ED5">
      <w:r>
        <w:rPr>
          <w:rFonts w:hint="eastAsia"/>
        </w:rPr>
        <w:t xml:space="preserve">    "invoiceType":"",</w:t>
      </w:r>
    </w:p>
    <w:p w:rsidR="00A01ED5" w:rsidRDefault="00A01ED5" w:rsidP="00A01ED5">
      <w:r>
        <w:rPr>
          <w:rFonts w:hint="eastAsia"/>
        </w:rPr>
        <w:lastRenderedPageBreak/>
        <w:t xml:space="preserve">    "invoiceName":"",</w:t>
      </w:r>
    </w:p>
    <w:p w:rsidR="00A01ED5" w:rsidRDefault="00A01ED5" w:rsidP="00A01ED5">
      <w:r>
        <w:rPr>
          <w:rFonts w:hint="eastAsia"/>
        </w:rPr>
        <w:t xml:space="preserve">    "invoicePhone":"",</w:t>
      </w:r>
    </w:p>
    <w:p w:rsidR="00A01ED5" w:rsidRDefault="00A01ED5" w:rsidP="00A01ED5">
      <w:r>
        <w:rPr>
          <w:rFonts w:hint="eastAsia"/>
        </w:rPr>
        <w:t xml:space="preserve">    "invoiceProvice":"",</w:t>
      </w:r>
    </w:p>
    <w:p w:rsidR="00A01ED5" w:rsidRDefault="00A01ED5" w:rsidP="00A01ED5">
      <w:r>
        <w:rPr>
          <w:rFonts w:hint="eastAsia"/>
        </w:rPr>
        <w:t xml:space="preserve">    "invoiceCity":"",</w:t>
      </w:r>
    </w:p>
    <w:p w:rsidR="00A01ED5" w:rsidRDefault="00A01ED5" w:rsidP="00A01ED5">
      <w:r>
        <w:rPr>
          <w:rFonts w:hint="eastAsia"/>
        </w:rPr>
        <w:t xml:space="preserve">    "invoiceCounty":"",</w:t>
      </w:r>
    </w:p>
    <w:p w:rsidR="00A01ED5" w:rsidRDefault="00A01ED5" w:rsidP="00A01ED5">
      <w:r>
        <w:rPr>
          <w:rFonts w:hint="eastAsia"/>
        </w:rPr>
        <w:t xml:space="preserve">    "invoiceTown":"",</w:t>
      </w:r>
    </w:p>
    <w:p w:rsidR="00A01ED5" w:rsidRDefault="00A01ED5" w:rsidP="00A01ED5">
      <w:r>
        <w:rPr>
          <w:rFonts w:hint="eastAsia"/>
        </w:rPr>
        <w:t xml:space="preserve">    "invoiceAddress":"",</w:t>
      </w:r>
    </w:p>
    <w:p w:rsidR="00A01ED5" w:rsidRDefault="00A01ED5" w:rsidP="00A01ED5">
      <w:r>
        <w:rPr>
          <w:rFonts w:hint="eastAsia"/>
        </w:rPr>
        <w:t xml:space="preserve">    "regCompanyName":"",</w:t>
      </w:r>
    </w:p>
    <w:p w:rsidR="00A01ED5" w:rsidRDefault="00A01ED5" w:rsidP="00A01ED5">
      <w:r>
        <w:rPr>
          <w:rFonts w:hint="eastAsia"/>
        </w:rPr>
        <w:t xml:space="preserve">    "regCode":"",</w:t>
      </w:r>
    </w:p>
    <w:p w:rsidR="00A01ED5" w:rsidRDefault="00A01ED5" w:rsidP="00A01ED5">
      <w:r>
        <w:rPr>
          <w:rFonts w:hint="eastAsia"/>
        </w:rPr>
        <w:t xml:space="preserve">    "regAddr":"",</w:t>
      </w:r>
    </w:p>
    <w:p w:rsidR="00A01ED5" w:rsidRDefault="00A01ED5" w:rsidP="00A01ED5">
      <w:r>
        <w:rPr>
          <w:rFonts w:hint="eastAsia"/>
        </w:rPr>
        <w:t xml:space="preserve">    "regPhone":"",</w:t>
      </w:r>
    </w:p>
    <w:p w:rsidR="00A01ED5" w:rsidRDefault="00A01ED5" w:rsidP="00A01ED5">
      <w:r>
        <w:rPr>
          <w:rFonts w:hint="eastAsia"/>
        </w:rPr>
        <w:t xml:space="preserve">    "regBank":"",</w:t>
      </w:r>
    </w:p>
    <w:p w:rsidR="00A01ED5" w:rsidRDefault="00A01ED5" w:rsidP="00A01ED5">
      <w:r>
        <w:rPr>
          <w:rFonts w:hint="eastAsia"/>
        </w:rPr>
        <w:t xml:space="preserve">    "regBankAccount":"",</w:t>
      </w:r>
    </w:p>
    <w:p w:rsidR="00A01ED5" w:rsidRDefault="00A01ED5" w:rsidP="00A01ED5">
      <w:r>
        <w:rPr>
          <w:rFonts w:hint="eastAsia"/>
        </w:rPr>
        <w:t xml:space="preserve">    "selectedInvoiceTitle":"",</w:t>
      </w:r>
    </w:p>
    <w:p w:rsidR="00A01ED5" w:rsidRDefault="00A01ED5" w:rsidP="00A01ED5">
      <w:r>
        <w:rPr>
          <w:rFonts w:hint="eastAsia"/>
        </w:rPr>
        <w:t xml:space="preserve">    "companyName":"",</w:t>
      </w:r>
    </w:p>
    <w:p w:rsidR="00A01ED5" w:rsidRDefault="00A01ED5" w:rsidP="00A01ED5">
      <w:r>
        <w:rPr>
          <w:rFonts w:hint="eastAsia"/>
        </w:rPr>
        <w:t xml:space="preserve">    "invoiceContent":"",</w:t>
      </w:r>
    </w:p>
    <w:p w:rsidR="00A01ED5" w:rsidRDefault="00A01ED5" w:rsidP="00A01ED5">
      <w:r>
        <w:rPr>
          <w:rFonts w:hint="eastAsia"/>
        </w:rPr>
        <w:t xml:space="preserve">    "paymentType":4,</w:t>
      </w:r>
    </w:p>
    <w:p w:rsidR="00A01ED5" w:rsidRDefault="00A01ED5" w:rsidP="00A01ED5">
      <w:r>
        <w:rPr>
          <w:rFonts w:hint="eastAsia"/>
        </w:rPr>
        <w:t xml:space="preserve">    "isUseBalance":0,</w:t>
      </w:r>
    </w:p>
    <w:p w:rsidR="00A01ED5" w:rsidRDefault="00A01ED5" w:rsidP="00A01ED5">
      <w:r>
        <w:rPr>
          <w:rFonts w:hint="eastAsia"/>
        </w:rPr>
        <w:t xml:space="preserve">    "submitState":0,</w:t>
      </w:r>
    </w:p>
    <w:p w:rsidR="00A01ED5" w:rsidRDefault="00A01ED5" w:rsidP="00A01ED5">
      <w:r>
        <w:rPr>
          <w:rFonts w:hint="eastAsia"/>
        </w:rPr>
        <w:t xml:space="preserve">    "doOrderPriceMode":"",</w:t>
      </w:r>
    </w:p>
    <w:p w:rsidR="00A01ED5" w:rsidRDefault="00A01ED5" w:rsidP="00A01ED5">
      <w:r>
        <w:rPr>
          <w:rFonts w:hint="eastAsia"/>
        </w:rPr>
        <w:t xml:space="preserve">    "orderPriceSnap":""</w:t>
      </w:r>
    </w:p>
    <w:p w:rsidR="00A01ED5" w:rsidRDefault="00A01ED5" w:rsidP="00A01ED5">
      <w:pPr>
        <w:pStyle w:val="a5"/>
        <w:ind w:left="420" w:firstLineChars="0" w:firstLine="0"/>
      </w:pPr>
      <w:r>
        <w:rPr>
          <w:rFonts w:hint="eastAsia"/>
        </w:rPr>
        <w:t>}</w:t>
      </w:r>
    </w:p>
    <w:tbl>
      <w:tblPr>
        <w:tblW w:w="8321" w:type="dxa"/>
        <w:tblInd w:w="103" w:type="dxa"/>
        <w:tblLayout w:type="fixed"/>
        <w:tblLook w:val="04A0"/>
      </w:tblPr>
      <w:tblGrid>
        <w:gridCol w:w="1908"/>
        <w:gridCol w:w="890"/>
        <w:gridCol w:w="893"/>
        <w:gridCol w:w="4630"/>
      </w:tblGrid>
      <w:tr w:rsidR="00F7114D" w:rsidRPr="00A20FFE" w:rsidTr="00A73300">
        <w:trPr>
          <w:trHeight w:val="669"/>
        </w:trPr>
        <w:tc>
          <w:tcPr>
            <w:tcW w:w="190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808080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FFFFFF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名称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808080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rPr>
                <w:rFonts w:ascii="微软雅黑" w:hAnsi="微软雅黑" w:cs="宋体"/>
                <w:color w:val="FFFFFF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 xml:space="preserve">  类型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808080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FFFFFF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必选</w:t>
            </w:r>
          </w:p>
        </w:tc>
        <w:tc>
          <w:tcPr>
            <w:tcW w:w="4630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808080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FFFFFF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FFFFFF"/>
                <w:kern w:val="0"/>
                <w:sz w:val="18"/>
                <w:szCs w:val="18"/>
              </w:rPr>
              <w:t>描述 </w:t>
            </w:r>
          </w:p>
        </w:tc>
      </w:tr>
      <w:tr w:rsidR="00A20FFE" w:rsidRPr="00A20FFE" w:rsidTr="00F7114D">
        <w:trPr>
          <w:trHeight w:val="264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thirdOrder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第三方的订单单号</w:t>
            </w:r>
          </w:p>
        </w:tc>
      </w:tr>
      <w:tr w:rsidR="00A20FFE" w:rsidRPr="00A20FFE" w:rsidTr="00F7114D">
        <w:trPr>
          <w:trHeight w:val="2184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ku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F150ED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[{"skuId":商品编号, "num":商品数量,"bNeedAnnex":true, "bNeedGift":false }](最高支持50</w:t>
            </w:r>
            <w:r w:rsidR="00F150ED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个不同</w:t>
            </w: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商品</w:t>
            </w:r>
            <w:r w:rsidR="00F150ED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ku</w:t>
            </w: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A20FFE" w:rsidRPr="00A20FFE" w:rsidTr="00F7114D">
        <w:trPr>
          <w:trHeight w:val="312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收货人</w:t>
            </w:r>
          </w:p>
        </w:tc>
      </w:tr>
      <w:tr w:rsidR="00A20FFE" w:rsidRPr="00A20FFE" w:rsidTr="00F7114D">
        <w:trPr>
          <w:trHeight w:val="264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province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一级地址</w:t>
            </w:r>
          </w:p>
        </w:tc>
      </w:tr>
      <w:tr w:rsidR="00A20FFE" w:rsidRPr="00A20FFE" w:rsidTr="00F7114D">
        <w:trPr>
          <w:trHeight w:val="312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city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二级地址</w:t>
            </w:r>
          </w:p>
        </w:tc>
      </w:tr>
      <w:tr w:rsidR="00A20FFE" w:rsidRPr="00A20FFE" w:rsidTr="00F7114D">
        <w:trPr>
          <w:trHeight w:val="312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county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三级地址</w:t>
            </w:r>
          </w:p>
        </w:tc>
      </w:tr>
      <w:tr w:rsidR="00A20FFE" w:rsidRPr="00A20FFE" w:rsidTr="00F7114D">
        <w:trPr>
          <w:trHeight w:val="1560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town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四级地址  (如果该地区有四级地址，则</w:t>
            </w:r>
            <w:r w:rsidR="00F150ED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必须</w:t>
            </w: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传递四级地址，没有四级地址则传0)</w:t>
            </w:r>
          </w:p>
        </w:tc>
      </w:tr>
      <w:tr w:rsidR="00A20FFE" w:rsidRPr="00A20FFE" w:rsidTr="00F7114D">
        <w:trPr>
          <w:trHeight w:val="312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addres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irng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详细地址</w:t>
            </w:r>
          </w:p>
        </w:tc>
      </w:tr>
      <w:tr w:rsidR="00A20FFE" w:rsidRPr="00A20FFE" w:rsidTr="00F7114D">
        <w:trPr>
          <w:trHeight w:val="312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zip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irng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邮编</w:t>
            </w:r>
          </w:p>
        </w:tc>
      </w:tr>
      <w:tr w:rsidR="00A20FFE" w:rsidRPr="00A20FFE" w:rsidTr="00F7114D">
        <w:trPr>
          <w:trHeight w:val="312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phone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irng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座机号 </w:t>
            </w:r>
          </w:p>
        </w:tc>
      </w:tr>
      <w:tr w:rsidR="00A20FFE" w:rsidRPr="00A20FFE" w:rsidTr="00F7114D">
        <w:trPr>
          <w:trHeight w:val="312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mobile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irng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7B7648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手机号 </w:t>
            </w:r>
          </w:p>
        </w:tc>
      </w:tr>
      <w:tr w:rsidR="00A20FFE" w:rsidRPr="00A20FFE" w:rsidTr="00F7114D">
        <w:trPr>
          <w:trHeight w:val="312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email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irng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邮箱</w:t>
            </w:r>
          </w:p>
        </w:tc>
      </w:tr>
      <w:tr w:rsidR="00A20FFE" w:rsidRPr="00A20FFE" w:rsidTr="00F7114D">
        <w:trPr>
          <w:trHeight w:val="624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remark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irng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备注（少于100字）</w:t>
            </w:r>
          </w:p>
        </w:tc>
      </w:tr>
      <w:tr w:rsidR="00A20FFE" w:rsidRPr="00A20FFE" w:rsidTr="00F7114D">
        <w:trPr>
          <w:trHeight w:val="936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voiceState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开票方式(1为随货开票，0为订单预借，2为集中开票 )</w:t>
            </w:r>
          </w:p>
        </w:tc>
      </w:tr>
      <w:tr w:rsidR="00A20FFE" w:rsidRPr="00A20FFE" w:rsidTr="00F7114D">
        <w:trPr>
          <w:trHeight w:val="624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voiceType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1普通发票2增值税发票</w:t>
            </w:r>
          </w:p>
        </w:tc>
      </w:tr>
      <w:tr w:rsidR="00A20FFE" w:rsidRPr="00A20FFE" w:rsidTr="00F7114D">
        <w:trPr>
          <w:trHeight w:val="528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electedInvoiceTitle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4个人，5单位</w:t>
            </w:r>
          </w:p>
        </w:tc>
      </w:tr>
      <w:tr w:rsidR="00A20FFE" w:rsidRPr="00A20FFE" w:rsidTr="00F7114D">
        <w:trPr>
          <w:trHeight w:val="936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companyName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发票抬头  (如果selectedInvoiceTitle=5则此字段Y)</w:t>
            </w:r>
          </w:p>
        </w:tc>
      </w:tr>
      <w:tr w:rsidR="00A20FFE" w:rsidRPr="00A20FFE" w:rsidTr="00F7114D">
        <w:trPr>
          <w:trHeight w:val="936"/>
        </w:trPr>
        <w:tc>
          <w:tcPr>
            <w:tcW w:w="19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voiceContent</w:t>
            </w:r>
          </w:p>
        </w:tc>
        <w:tc>
          <w:tcPr>
            <w:tcW w:w="89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1:明细，3：电脑配件，19:耗材，22：办公用品</w:t>
            </w:r>
          </w:p>
        </w:tc>
      </w:tr>
      <w:tr w:rsidR="00A20FFE" w:rsidRPr="00A20FFE" w:rsidTr="00F7114D">
        <w:trPr>
          <w:trHeight w:val="624"/>
        </w:trPr>
        <w:tc>
          <w:tcPr>
            <w:tcW w:w="19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63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FF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备注:若增值发票则只能选1 明细</w:t>
            </w:r>
          </w:p>
        </w:tc>
      </w:tr>
      <w:tr w:rsidR="00A20FFE" w:rsidRPr="00A20FFE" w:rsidTr="00F7114D">
        <w:trPr>
          <w:trHeight w:val="936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paymentType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216AC9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16AC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1：货到付款，2：邮局付款，4：在线支付</w:t>
            </w:r>
            <w:r w:rsidR="0003008C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（余额支付）</w:t>
            </w:r>
            <w:r w:rsidRPr="00216AC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，5：公司转账，6：银行转账，7：网银钱包， 101：金采支付</w:t>
            </w:r>
          </w:p>
        </w:tc>
      </w:tr>
      <w:tr w:rsidR="00A20FFE" w:rsidRPr="00A20FFE" w:rsidTr="00F7114D">
        <w:trPr>
          <w:trHeight w:val="624"/>
        </w:trPr>
        <w:tc>
          <w:tcPr>
            <w:tcW w:w="19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sUseBalance</w:t>
            </w:r>
          </w:p>
        </w:tc>
        <w:tc>
          <w:tcPr>
            <w:tcW w:w="89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500D22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预存款</w:t>
            </w:r>
            <w:r w:rsidR="00500D2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【即</w:t>
            </w:r>
            <w:r w:rsidR="0003008C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在线支付（余额支付）</w:t>
            </w:r>
            <w:r w:rsidR="00500D2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】</w:t>
            </w: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下单固定1 使用余额</w:t>
            </w:r>
          </w:p>
        </w:tc>
      </w:tr>
      <w:tr w:rsidR="00A20FFE" w:rsidRPr="00A20FFE" w:rsidTr="00F7114D">
        <w:trPr>
          <w:trHeight w:val="624"/>
        </w:trPr>
        <w:tc>
          <w:tcPr>
            <w:tcW w:w="19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63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非预存款下单固定0 不使用余额</w:t>
            </w:r>
          </w:p>
        </w:tc>
      </w:tr>
      <w:tr w:rsidR="00A20FFE" w:rsidRPr="00A20FFE" w:rsidTr="00F7114D">
        <w:trPr>
          <w:trHeight w:val="1560"/>
        </w:trPr>
        <w:tc>
          <w:tcPr>
            <w:tcW w:w="1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ubmitState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Y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是否预占库存，0是预占库存（需要调用确认订单接口），1是不预占库存</w:t>
            </w:r>
          </w:p>
        </w:tc>
      </w:tr>
      <w:tr w:rsidR="00A20FFE" w:rsidRPr="00A20FFE" w:rsidTr="00F7114D">
        <w:trPr>
          <w:trHeight w:val="312"/>
        </w:trPr>
        <w:tc>
          <w:tcPr>
            <w:tcW w:w="19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voiceName</w:t>
            </w:r>
          </w:p>
        </w:tc>
        <w:tc>
          <w:tcPr>
            <w:tcW w:w="89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93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增值票收票人姓名</w:t>
            </w:r>
          </w:p>
        </w:tc>
      </w:tr>
      <w:tr w:rsidR="00A20FFE" w:rsidRPr="00A20FFE" w:rsidTr="00F7114D">
        <w:trPr>
          <w:trHeight w:val="1248"/>
        </w:trPr>
        <w:tc>
          <w:tcPr>
            <w:tcW w:w="19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63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备注：当invoiceType=2 且invoiceState=1时则此字段必填</w:t>
            </w:r>
          </w:p>
        </w:tc>
      </w:tr>
      <w:tr w:rsidR="00A20FFE" w:rsidRPr="00A20FFE" w:rsidTr="00F7114D">
        <w:trPr>
          <w:trHeight w:val="312"/>
        </w:trPr>
        <w:tc>
          <w:tcPr>
            <w:tcW w:w="19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voicePhone</w:t>
            </w:r>
          </w:p>
        </w:tc>
        <w:tc>
          <w:tcPr>
            <w:tcW w:w="89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93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增值票收票人电话</w:t>
            </w:r>
          </w:p>
        </w:tc>
      </w:tr>
      <w:tr w:rsidR="00A20FFE" w:rsidRPr="00A20FFE" w:rsidTr="00F7114D">
        <w:trPr>
          <w:trHeight w:val="1248"/>
        </w:trPr>
        <w:tc>
          <w:tcPr>
            <w:tcW w:w="19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63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备注：当invoiceType=2且invoiceState=1 时则此字段必填</w:t>
            </w:r>
          </w:p>
        </w:tc>
      </w:tr>
      <w:tr w:rsidR="00A20FFE" w:rsidRPr="00A20FFE" w:rsidTr="00F7114D">
        <w:trPr>
          <w:trHeight w:val="624"/>
        </w:trPr>
        <w:tc>
          <w:tcPr>
            <w:tcW w:w="19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voiceProvice</w:t>
            </w:r>
          </w:p>
        </w:tc>
        <w:tc>
          <w:tcPr>
            <w:tcW w:w="89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增值票收票人所在省(京东地址编码)</w:t>
            </w:r>
          </w:p>
        </w:tc>
      </w:tr>
      <w:tr w:rsidR="00A20FFE" w:rsidRPr="00A20FFE" w:rsidTr="00F7114D">
        <w:trPr>
          <w:trHeight w:val="1248"/>
        </w:trPr>
        <w:tc>
          <w:tcPr>
            <w:tcW w:w="19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63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备注：当invoiceType=2且invoiceState=1 时则此字段必填</w:t>
            </w:r>
          </w:p>
        </w:tc>
      </w:tr>
      <w:tr w:rsidR="00A20FFE" w:rsidRPr="00A20FFE" w:rsidTr="00F7114D">
        <w:trPr>
          <w:trHeight w:val="624"/>
        </w:trPr>
        <w:tc>
          <w:tcPr>
            <w:tcW w:w="19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voiceCity</w:t>
            </w:r>
          </w:p>
        </w:tc>
        <w:tc>
          <w:tcPr>
            <w:tcW w:w="89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增值票收票人所在市(京东地址编码)</w:t>
            </w:r>
          </w:p>
        </w:tc>
      </w:tr>
      <w:tr w:rsidR="00A20FFE" w:rsidRPr="00A20FFE" w:rsidTr="00F7114D">
        <w:trPr>
          <w:trHeight w:val="1248"/>
        </w:trPr>
        <w:tc>
          <w:tcPr>
            <w:tcW w:w="19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63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备注：当invoiceType=2 且invoiceState=1时则此字段必填</w:t>
            </w:r>
          </w:p>
        </w:tc>
      </w:tr>
      <w:tr w:rsidR="00A20FFE" w:rsidRPr="00A20FFE" w:rsidTr="00F7114D">
        <w:trPr>
          <w:trHeight w:val="936"/>
        </w:trPr>
        <w:tc>
          <w:tcPr>
            <w:tcW w:w="19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voiceCounty</w:t>
            </w:r>
          </w:p>
        </w:tc>
        <w:tc>
          <w:tcPr>
            <w:tcW w:w="89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增值票收票人所在区/县(京东地址编码)</w:t>
            </w:r>
          </w:p>
        </w:tc>
      </w:tr>
      <w:tr w:rsidR="00A20FFE" w:rsidRPr="00A20FFE" w:rsidTr="00F7114D">
        <w:trPr>
          <w:trHeight w:val="1248"/>
        </w:trPr>
        <w:tc>
          <w:tcPr>
            <w:tcW w:w="19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63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备注：当invoiceType=2 且invoiceState=1时则此字段必填</w:t>
            </w:r>
          </w:p>
        </w:tc>
      </w:tr>
      <w:tr w:rsidR="00A20FFE" w:rsidRPr="00A20FFE" w:rsidTr="00F7114D">
        <w:trPr>
          <w:trHeight w:val="624"/>
        </w:trPr>
        <w:tc>
          <w:tcPr>
            <w:tcW w:w="19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invoiceAddress</w:t>
            </w:r>
          </w:p>
        </w:tc>
        <w:tc>
          <w:tcPr>
            <w:tcW w:w="89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93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增值票收票人所在地址</w:t>
            </w:r>
          </w:p>
        </w:tc>
      </w:tr>
      <w:tr w:rsidR="00A20FFE" w:rsidRPr="00A20FFE" w:rsidTr="00F7114D">
        <w:trPr>
          <w:trHeight w:val="1248"/>
        </w:trPr>
        <w:tc>
          <w:tcPr>
            <w:tcW w:w="19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63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备注：当invoiceType=2 且invoiceState=1时则此字段必填</w:t>
            </w:r>
          </w:p>
        </w:tc>
      </w:tr>
      <w:tr w:rsidR="00A20FFE" w:rsidRPr="00A20FFE" w:rsidTr="00F7114D">
        <w:trPr>
          <w:trHeight w:val="1248"/>
        </w:trPr>
        <w:tc>
          <w:tcPr>
            <w:tcW w:w="19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doOrderPriceMode</w:t>
            </w:r>
          </w:p>
        </w:tc>
        <w:tc>
          <w:tcPr>
            <w:tcW w:w="89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93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7811CC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811CC" w:rsidRDefault="007811CC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下单价格模式</w:t>
            </w:r>
          </w:p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0: 客户端订单价格快照不做验证对比，还是以京东端价格正常下单;</w:t>
            </w:r>
          </w:p>
        </w:tc>
      </w:tr>
      <w:tr w:rsidR="00A20FFE" w:rsidRPr="00A20FFE" w:rsidTr="00F7114D">
        <w:trPr>
          <w:trHeight w:val="2184"/>
        </w:trPr>
        <w:tc>
          <w:tcPr>
            <w:tcW w:w="19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63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1:必需验证客户端订单价格快照，如果快照与京东端价格不一致返回下单失败，需要更新商品价格后，重新下单;</w:t>
            </w:r>
          </w:p>
        </w:tc>
      </w:tr>
      <w:tr w:rsidR="00A20FFE" w:rsidRPr="00A20FFE" w:rsidTr="00F7114D">
        <w:trPr>
          <w:trHeight w:val="624"/>
        </w:trPr>
        <w:tc>
          <w:tcPr>
            <w:tcW w:w="19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orderPriceSnap</w:t>
            </w:r>
          </w:p>
        </w:tc>
        <w:tc>
          <w:tcPr>
            <w:tcW w:w="89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tring</w:t>
            </w:r>
          </w:p>
        </w:tc>
        <w:tc>
          <w:tcPr>
            <w:tcW w:w="893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7811CC" w:rsidP="00A20FFE">
            <w:pPr>
              <w:widowControl/>
              <w:spacing w:before="0" w:after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</w:p>
        </w:tc>
        <w:tc>
          <w:tcPr>
            <w:tcW w:w="463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811CC" w:rsidRDefault="007811CC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客户端订单价格快照</w:t>
            </w:r>
          </w:p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20FF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Json格式的数据，格式为:</w:t>
            </w:r>
          </w:p>
        </w:tc>
      </w:tr>
      <w:tr w:rsidR="00D95373" w:rsidRPr="00A20FFE" w:rsidTr="00D95373">
        <w:trPr>
          <w:trHeight w:val="3951"/>
        </w:trPr>
        <w:tc>
          <w:tcPr>
            <w:tcW w:w="19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95373" w:rsidRPr="00A20FFE" w:rsidRDefault="00D95373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95373" w:rsidRPr="00A20FFE" w:rsidRDefault="00D95373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95373" w:rsidRPr="00A20FFE" w:rsidRDefault="00D95373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630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D95373" w:rsidRPr="00F150ED" w:rsidRDefault="00D95373" w:rsidP="00F7114D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150ED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[</w:t>
            </w:r>
          </w:p>
          <w:p w:rsidR="00D95373" w:rsidRPr="00F150ED" w:rsidRDefault="00D95373" w:rsidP="00F7114D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150ED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 xml:space="preserve">    {</w:t>
            </w:r>
          </w:p>
          <w:p w:rsidR="00D95373" w:rsidRPr="00F150ED" w:rsidRDefault="00D95373" w:rsidP="00F7114D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150ED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 xml:space="preserve">        "price": 21.30,</w:t>
            </w:r>
          </w:p>
          <w:p w:rsidR="00D95373" w:rsidRPr="00F150ED" w:rsidRDefault="00D95373" w:rsidP="00F7114D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150ED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        //商品价格,</w:t>
            </w:r>
          </w:p>
          <w:p w:rsidR="00D95373" w:rsidRPr="00F150ED" w:rsidRDefault="00D95373" w:rsidP="00F7114D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150ED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        类型：BigDecimal"skuId": 123123//商品编号,</w:t>
            </w:r>
          </w:p>
          <w:p w:rsidR="00D95373" w:rsidRPr="00F150ED" w:rsidRDefault="00D95373" w:rsidP="00F7114D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150ED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        类型：long</w:t>
            </w:r>
          </w:p>
          <w:p w:rsidR="00D95373" w:rsidRPr="00F150ED" w:rsidRDefault="00D95373" w:rsidP="00F7114D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150ED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 xml:space="preserve">    },</w:t>
            </w:r>
          </w:p>
          <w:p w:rsidR="00D95373" w:rsidRPr="00F150ED" w:rsidRDefault="00D95373" w:rsidP="00F7114D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150ED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 xml:space="preserve">    {</w:t>
            </w:r>
          </w:p>
          <w:p w:rsidR="00D95373" w:rsidRPr="00F150ED" w:rsidRDefault="00D95373" w:rsidP="00F7114D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150ED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 xml:space="preserve">        "price": 99.55,</w:t>
            </w:r>
          </w:p>
          <w:p w:rsidR="00D95373" w:rsidRPr="00F150ED" w:rsidRDefault="00D95373" w:rsidP="00F7114D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150ED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 xml:space="preserve">        "skuId": 22222</w:t>
            </w:r>
          </w:p>
          <w:p w:rsidR="00D95373" w:rsidRPr="00F150ED" w:rsidRDefault="00D95373" w:rsidP="00F7114D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150ED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 xml:space="preserve">    }</w:t>
            </w:r>
          </w:p>
          <w:p w:rsidR="00D95373" w:rsidRPr="00A20FFE" w:rsidRDefault="00D95373" w:rsidP="00F7114D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555555"/>
                <w:kern w:val="0"/>
                <w:sz w:val="18"/>
                <w:szCs w:val="18"/>
              </w:rPr>
            </w:pPr>
            <w:r w:rsidRPr="00F150ED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]</w:t>
            </w:r>
          </w:p>
        </w:tc>
      </w:tr>
      <w:tr w:rsidR="00A20FFE" w:rsidRPr="00A20FFE" w:rsidTr="00F7114D">
        <w:trPr>
          <w:trHeight w:val="876"/>
        </w:trPr>
        <w:tc>
          <w:tcPr>
            <w:tcW w:w="19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jc w:val="left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630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0FFE" w:rsidRPr="00A20FFE" w:rsidRDefault="00A20FFE" w:rsidP="00A20FFE">
            <w:pPr>
              <w:widowControl/>
              <w:spacing w:before="0" w:after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Pr="004F208D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Pr="004F208D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Pr="004F208D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lastRenderedPageBreak/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Pr="004F208D" w:rsidRDefault="00A01ED5" w:rsidP="00665B1E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4F208D" w:rsidRDefault="00A01ED5" w:rsidP="00665B1E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系统</w:t>
            </w:r>
            <w:r w:rsidRPr="004F208D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Pr="004F208D">
              <w:rPr>
                <w:rFonts w:hint="eastAsia"/>
                <w:color w:val="000000"/>
                <w:sz w:val="18"/>
                <w:szCs w:val="18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sz w:val="18"/>
                <w:szCs w:val="18"/>
              </w:rP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Pr="004F208D" w:rsidRDefault="00A01ED5" w:rsidP="00665B1E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4F208D" w:rsidRDefault="00A01ED5" w:rsidP="00665B1E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sz w:val="18"/>
                <w:szCs w:val="18"/>
              </w:rP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Pr="004F208D" w:rsidRDefault="00A01ED5" w:rsidP="00665B1E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Pr="004F208D" w:rsidRDefault="00A01ED5" w:rsidP="00665B1E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接口调用或业务处理是否成功</w:t>
            </w:r>
          </w:p>
          <w:p w:rsidR="00A01ED5" w:rsidRPr="00FD4F94" w:rsidRDefault="00A01ED5" w:rsidP="00665B1E">
            <w:pPr>
              <w:pStyle w:val="16"/>
              <w:ind w:firstLineChars="0" w:firstLine="0"/>
              <w:rPr>
                <w:rFonts w:asciiTheme="minorHAnsi" w:eastAsia="微软雅黑" w:hAnsiTheme="minorHAnsi" w:cstheme="minorBidi"/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true</w:t>
            </w:r>
            <w:r w:rsidRPr="004F208D"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FD4F94">
              <w:rPr>
                <w:rFonts w:asciiTheme="minorHAnsi" w:eastAsia="微软雅黑" w:hAnsiTheme="minorHAnsi" w:cstheme="minorBidi" w:hint="eastAsia"/>
                <w:color w:val="000000"/>
                <w:sz w:val="18"/>
                <w:szCs w:val="18"/>
              </w:rPr>
              <w:t>成功；</w:t>
            </w:r>
          </w:p>
          <w:p w:rsidR="00A01ED5" w:rsidRPr="004F208D" w:rsidRDefault="00A01ED5" w:rsidP="00665B1E">
            <w:pPr>
              <w:pStyle w:val="16"/>
              <w:ind w:firstLineChars="0" w:firstLine="0"/>
              <w:rPr>
                <w:color w:val="000000"/>
                <w:sz w:val="18"/>
                <w:szCs w:val="18"/>
              </w:rPr>
            </w:pPr>
            <w:r w:rsidRPr="00FD4F94">
              <w:rPr>
                <w:rFonts w:asciiTheme="minorHAnsi" w:eastAsia="微软雅黑" w:hAnsiTheme="minorHAnsi" w:cstheme="minorBidi" w:hint="eastAsia"/>
                <w:color w:val="000000"/>
                <w:sz w:val="18"/>
                <w:szCs w:val="18"/>
              </w:rPr>
              <w:t>false</w:t>
            </w:r>
            <w:r w:rsidRPr="00FD4F94">
              <w:rPr>
                <w:rFonts w:asciiTheme="minorHAnsi" w:eastAsia="微软雅黑" w:hAnsiTheme="minorHAnsi" w:cstheme="minorBidi" w:hint="eastAsia"/>
                <w:color w:val="000000"/>
                <w:sz w:val="18"/>
                <w:szCs w:val="18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sz w:val="18"/>
                <w:szCs w:val="18"/>
              </w:rP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Pr="004F208D" w:rsidRDefault="00A01ED5" w:rsidP="00665B1E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4F208D" w:rsidRDefault="00A01ED5" w:rsidP="00665B1E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sz w:val="18"/>
                <w:szCs w:val="18"/>
              </w:rPr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Pr="004F208D" w:rsidRDefault="00A01ED5" w:rsidP="00665B1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Pr="004F208D" w:rsidRDefault="00A01ED5" w:rsidP="00665B1E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p w:rsidR="00A01ED5" w:rsidRDefault="00A01ED5" w:rsidP="00A01ED5"/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Pr="004F208D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Pr="004F208D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Pr="004F208D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jdOrderId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Long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京东订单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sku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List&lt;OrderDetailSkuRepVO&gt;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商品信息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orderPrice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价格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orderNakedPrice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订单裸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orderTacPrice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订单税额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skuId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Long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货品编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lastRenderedPageBreak/>
              <w:t>num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数量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category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Long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类别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tax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Interger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税种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price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价格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taxPrice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税额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nakedPrice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裸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type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类别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oid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父商品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9592A">
              <w:rPr>
                <w:sz w:val="18"/>
                <w:szCs w:val="18"/>
              </w:rPr>
              <w:t>freight</w:t>
            </w:r>
          </w:p>
        </w:tc>
        <w:tc>
          <w:tcPr>
            <w:tcW w:w="212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A01ED5" w:rsidRPr="004F208D" w:rsidRDefault="00A01ED5" w:rsidP="00665B1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运费（合同有运费配置才会返回，否则不会返回该字段）</w:t>
            </w: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示例值</w:t>
      </w:r>
    </w:p>
    <w:p w:rsidR="007B7648" w:rsidRPr="007B7648" w:rsidRDefault="007B7648" w:rsidP="00BB6E78">
      <w:pPr>
        <w:pStyle w:val="a5"/>
        <w:ind w:left="420"/>
        <w:jc w:val="left"/>
        <w:rPr>
          <w:b/>
        </w:rPr>
      </w:pPr>
      <w:r w:rsidRPr="007B7648">
        <w:rPr>
          <w:rFonts w:hint="eastAsia"/>
        </w:rPr>
        <w:t>说明：</w:t>
      </w:r>
      <w:r>
        <w:rPr>
          <w:rFonts w:hint="eastAsia"/>
        </w:rPr>
        <w:t>Sku</w:t>
      </w:r>
      <w:r>
        <w:rPr>
          <w:rFonts w:hint="eastAsia"/>
        </w:rPr>
        <w:t>返回信息中</w:t>
      </w:r>
      <w:r>
        <w:rPr>
          <w:rFonts w:hint="eastAsia"/>
        </w:rPr>
        <w:t>type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普通、</w:t>
      </w:r>
      <w:r>
        <w:rPr>
          <w:rFonts w:hint="eastAsia"/>
        </w:rPr>
        <w:t>1</w:t>
      </w:r>
      <w:r>
        <w:rPr>
          <w:rFonts w:hint="eastAsia"/>
        </w:rPr>
        <w:t>附件、</w:t>
      </w:r>
      <w:r>
        <w:rPr>
          <w:rFonts w:hint="eastAsia"/>
        </w:rPr>
        <w:t>2</w:t>
      </w:r>
      <w:r>
        <w:rPr>
          <w:rFonts w:hint="eastAsia"/>
        </w:rPr>
        <w:t>赠品，</w:t>
      </w:r>
      <w:r>
        <w:rPr>
          <w:rFonts w:hint="eastAsia"/>
        </w:rPr>
        <w:t>oid</w:t>
      </w:r>
      <w:r>
        <w:rPr>
          <w:rFonts w:hint="eastAsia"/>
        </w:rPr>
        <w:t>为主商品</w:t>
      </w:r>
      <w:r>
        <w:rPr>
          <w:rFonts w:hint="eastAsia"/>
        </w:rPr>
        <w:t>skuid</w:t>
      </w:r>
      <w:r>
        <w:rPr>
          <w:rFonts w:hint="eastAsia"/>
        </w:rPr>
        <w:t>，如果本身是主商品，则</w:t>
      </w:r>
      <w:r>
        <w:rPr>
          <w:rFonts w:hint="eastAsia"/>
        </w:rPr>
        <w:t>oid</w:t>
      </w:r>
      <w:r>
        <w:rPr>
          <w:rFonts w:hint="eastAsia"/>
        </w:rPr>
        <w:t>为</w:t>
      </w:r>
      <w:r>
        <w:rPr>
          <w:rFonts w:hint="eastAsia"/>
        </w:rPr>
        <w:t>0</w:t>
      </w:r>
      <w:r w:rsidR="00EF7068">
        <w:rPr>
          <w:rFonts w:hint="eastAsia"/>
        </w:rPr>
        <w:t>。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>{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"biz_order_agreePricebyFinace_submit_response": {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"success": true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"resultMessage": ""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lastRenderedPageBreak/>
        <w:t xml:space="preserve">        "resultCode": "0000"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"result": {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"result": {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"jdOrderId": 12312313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"sku": [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{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skuId": 348135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num": 2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category": 7170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price": 405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 xml:space="preserve">                        "name": "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富士（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FUJIFILM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）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 xml:space="preserve"> instax 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趣奇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Checky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一次成像相机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 xml:space="preserve"> mini7S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（白色）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"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tax": 17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taxPrice": 58.85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nakedPrice": 346.15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type": 0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oid": 0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}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{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skuId": 759498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num": 1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category": 832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price": 3889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 xml:space="preserve">                        "name": "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尼康（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Nikon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）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 xml:space="preserve"> D5200 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单反套机（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AF-S DX 18-55mm f\/3.5-5.6G VR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尼克尔镜头）青铜色</w:t>
      </w:r>
      <w:r w:rsidRPr="00DE5A84">
        <w:rPr>
          <w:rFonts w:ascii="Helvetica" w:hAnsi="Helvetica" w:hint="eastAsia"/>
          <w:color w:val="000000" w:themeColor="text1"/>
          <w:sz w:val="18"/>
          <w:szCs w:val="18"/>
          <w:shd w:val="clear" w:color="auto" w:fill="FFFFFF"/>
        </w:rPr>
        <w:t>"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lastRenderedPageBreak/>
        <w:t xml:space="preserve">                        "tax": 17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taxPrice": 565.07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nakedPrice": 3323.93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type": 1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    "oid": 348135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}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]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"orderPrice": 11,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"orderNakedPrice": 11,</w:t>
      </w:r>
    </w:p>
    <w:p w:rsidR="00A01ED5" w:rsidRDefault="00A01ED5" w:rsidP="00A01ED5">
      <w:pPr>
        <w:pStyle w:val="a5"/>
        <w:ind w:firstLineChars="250" w:firstLine="450"/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"orderTaxPrice": 11</w:t>
      </w:r>
      <w:r>
        <w:rPr>
          <w:rFonts w:hint="eastAsia"/>
        </w:rPr>
        <w:t>,</w:t>
      </w:r>
    </w:p>
    <w:p w:rsidR="00A01ED5" w:rsidRPr="00A061D8" w:rsidRDefault="00A01ED5" w:rsidP="00A01ED5">
      <w:pPr>
        <w:pStyle w:val="a5"/>
        <w:ind w:left="1575" w:firstLineChars="100" w:firstLine="210"/>
      </w:pPr>
      <w:r>
        <w:t>"</w:t>
      </w:r>
      <w:r w:rsidRPr="0049592A">
        <w:rPr>
          <w:sz w:val="18"/>
          <w:szCs w:val="18"/>
        </w:rPr>
        <w:t>freight</w:t>
      </w:r>
      <w:r>
        <w:t xml:space="preserve">": </w:t>
      </w:r>
      <w:r>
        <w:rPr>
          <w:rFonts w:hint="eastAsia"/>
        </w:rPr>
        <w:t>5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}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}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}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>}</w:t>
      </w:r>
    </w:p>
    <w:p w:rsidR="00A01ED5" w:rsidRPr="00DE5A84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DE5A84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>}</w:t>
      </w:r>
    </w:p>
    <w:p w:rsidR="00A01ED5" w:rsidRDefault="00A01ED5" w:rsidP="00A01ED5">
      <w:pPr>
        <w:spacing w:line="360" w:lineRule="auto"/>
        <w:ind w:firstLineChars="200" w:firstLine="420"/>
      </w:pPr>
      <w:r>
        <w:rPr>
          <w:rFonts w:hint="eastAsia"/>
        </w:rPr>
        <w:t>下单失败，</w:t>
      </w:r>
      <w:r>
        <w:rPr>
          <w:rFonts w:hint="eastAsia"/>
        </w:rPr>
        <w:t>"success"</w:t>
      </w:r>
      <w:r>
        <w:rPr>
          <w:rFonts w:hint="eastAsia"/>
        </w:rPr>
        <w:t>返回为</w:t>
      </w:r>
      <w:r>
        <w:rPr>
          <w:rFonts w:hint="eastAsia"/>
        </w:rPr>
        <w:t>false</w:t>
      </w:r>
      <w:r>
        <w:rPr>
          <w:rFonts w:hint="eastAsia"/>
        </w:rPr>
        <w:t>。</w:t>
      </w:r>
      <w:r>
        <w:rPr>
          <w:rFonts w:hint="eastAsia"/>
        </w:rPr>
        <w:t>resultMessage</w:t>
      </w:r>
      <w:r>
        <w:rPr>
          <w:rFonts w:hint="eastAsia"/>
        </w:rPr>
        <w:t>会返回失败原因。</w:t>
      </w:r>
    </w:p>
    <w:p w:rsidR="00A01ED5" w:rsidRDefault="00A01ED5" w:rsidP="00A01ED5">
      <w:pPr>
        <w:spacing w:line="360" w:lineRule="auto"/>
        <w:ind w:firstLineChars="200" w:firstLine="420"/>
      </w:pPr>
      <w:r>
        <w:rPr>
          <w:rFonts w:hint="eastAsia"/>
        </w:rPr>
        <w:t>有一种特殊情况是“重复下单”，会返回</w:t>
      </w:r>
      <w:r>
        <w:rPr>
          <w:rFonts w:hint="eastAsia"/>
        </w:rPr>
        <w:t>resultCode</w:t>
      </w:r>
      <w:r>
        <w:rPr>
          <w:rFonts w:hint="eastAsia"/>
        </w:rPr>
        <w:t>，即错误码</w:t>
      </w:r>
      <w:r>
        <w:rPr>
          <w:rFonts w:hint="eastAsia"/>
        </w:rPr>
        <w:t>"0008"</w:t>
      </w:r>
      <w:r>
        <w:rPr>
          <w:rFonts w:hint="eastAsia"/>
        </w:rPr>
        <w:t>；其余下单失败，不会返回错误码，只返回</w:t>
      </w:r>
      <w:r>
        <w:rPr>
          <w:rFonts w:hint="eastAsia"/>
        </w:rPr>
        <w:t>resultMessage</w:t>
      </w:r>
      <w:r>
        <w:rPr>
          <w:rFonts w:hint="eastAsia"/>
        </w:rPr>
        <w:t>。同一三方订单号已经存在有效订单，则视为重复下单，并提示“重复下单”，</w:t>
      </w:r>
      <w:r>
        <w:rPr>
          <w:rFonts w:hint="eastAsia"/>
        </w:rPr>
        <w:t>result</w:t>
      </w:r>
      <w:r>
        <w:rPr>
          <w:rFonts w:hint="eastAsia"/>
        </w:rPr>
        <w:t>也会返回订单信息，需要客户系统进行金额和商品等确认，如一致，可视为下单成功。</w:t>
      </w:r>
    </w:p>
    <w:p w:rsidR="00A01ED5" w:rsidRDefault="00A01ED5" w:rsidP="00DA3426">
      <w:pPr>
        <w:pStyle w:val="30"/>
        <w:numPr>
          <w:ilvl w:val="2"/>
          <w:numId w:val="44"/>
        </w:numPr>
      </w:pPr>
      <w:bookmarkStart w:id="49" w:name="_Toc438829415"/>
      <w:bookmarkStart w:id="50" w:name="_Toc452666362"/>
      <w:r>
        <w:rPr>
          <w:rFonts w:hint="eastAsia"/>
        </w:rPr>
        <w:lastRenderedPageBreak/>
        <w:t>下单环节</w:t>
      </w:r>
      <w:r>
        <w:rPr>
          <w:rFonts w:hint="eastAsia"/>
        </w:rPr>
        <w:t>API</w:t>
      </w:r>
      <w:r>
        <w:rPr>
          <w:rFonts w:hint="eastAsia"/>
        </w:rPr>
        <w:t>接口</w:t>
      </w:r>
      <w:bookmarkEnd w:id="49"/>
      <w:bookmarkEnd w:id="50"/>
    </w:p>
    <w:p w:rsidR="00A01ED5" w:rsidRPr="00561578" w:rsidRDefault="00A01ED5" w:rsidP="00DA3426">
      <w:pPr>
        <w:pStyle w:val="40"/>
        <w:numPr>
          <w:ilvl w:val="0"/>
          <w:numId w:val="45"/>
        </w:numPr>
      </w:pPr>
      <w:r>
        <w:rPr>
          <w:rFonts w:hint="eastAsia"/>
        </w:rPr>
        <w:t>确认预占库存订单接口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order.</w:t>
      </w:r>
      <w:r w:rsidRPr="00EB4A59">
        <w:rPr>
          <w:rStyle w:val="opdicttext2"/>
        </w:rPr>
        <w:t>occupy</w:t>
      </w:r>
      <w:r>
        <w:rPr>
          <w:rStyle w:val="opdicttext2"/>
          <w:rFonts w:hint="eastAsia"/>
        </w:rPr>
        <w:t>Stock.</w:t>
      </w:r>
      <w:r>
        <w:rPr>
          <w:rFonts w:hint="eastAsia"/>
        </w:rPr>
        <w:t>confirm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 w:rsidR="00672F46" w:rsidRPr="00473D7C">
        <w:rPr>
          <w:rFonts w:hint="eastAsia"/>
        </w:rPr>
        <w:t>根据京东订单号，确认预占库存，统一下单接口中的输入参数中，字段</w:t>
      </w:r>
      <w:r w:rsidR="00672F46" w:rsidRPr="00473D7C">
        <w:rPr>
          <w:rFonts w:hint="eastAsia"/>
        </w:rPr>
        <w:t>submitState=0</w:t>
      </w:r>
      <w:r w:rsidR="00672F46" w:rsidRPr="00473D7C">
        <w:rPr>
          <w:rFonts w:hint="eastAsia"/>
        </w:rPr>
        <w:t>时，为预占库存订单，预占库存订单需要调用“确认预占库存订单接口”接口对订单进行确认，确认后的订单才能生效。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pPr>
        <w:autoSpaceDE w:val="0"/>
        <w:autoSpaceDN w:val="0"/>
        <w:adjustRightInd w:val="0"/>
        <w:ind w:firstLineChars="200" w:firstLine="420"/>
        <w:jc w:val="left"/>
      </w:pPr>
      <w:r>
        <w:t>param_json={ "</w:t>
      </w:r>
      <w:r>
        <w:rPr>
          <w:rFonts w:hint="eastAsia"/>
          <w:color w:val="000000"/>
          <w:szCs w:val="21"/>
        </w:rPr>
        <w:t>jdOrderId</w:t>
      </w:r>
      <w:r>
        <w:t xml:space="preserve">": </w:t>
      </w:r>
      <w:r>
        <w:rPr>
          <w:rFonts w:hint="eastAsia"/>
        </w:rPr>
        <w:t>2302507708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jdOrderId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京东订单号</w:t>
            </w:r>
          </w:p>
        </w:tc>
      </w:tr>
    </w:tbl>
    <w:p w:rsidR="00A01ED5" w:rsidRPr="009E117F" w:rsidRDefault="00A01ED5" w:rsidP="00A01ED5">
      <w:pPr>
        <w:pStyle w:val="a5"/>
        <w:ind w:left="420" w:firstLineChars="0" w:firstLine="0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lastRenderedPageBreak/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oolean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查询结果</w:t>
            </w: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示例值</w:t>
      </w: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tab/>
        <w:t>"biz_order_occupyStock_confirm_response":  {</w:t>
      </w:r>
    </w:p>
    <w:p w:rsidR="00A01ED5" w:rsidRDefault="00A01ED5" w:rsidP="00A01ED5">
      <w:pPr>
        <w:pStyle w:val="a5"/>
        <w:ind w:firstLineChars="250" w:firstLine="525"/>
      </w:pPr>
      <w:r>
        <w:t xml:space="preserve">    "success": true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A01ED5">
      <w:pPr>
        <w:pStyle w:val="a5"/>
        <w:ind w:firstLineChars="250" w:firstLine="525"/>
      </w:pPr>
      <w:r>
        <w:lastRenderedPageBreak/>
        <w:t xml:space="preserve">    "result": true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t>}}</w:t>
      </w:r>
    </w:p>
    <w:p w:rsidR="00A01ED5" w:rsidRPr="00561578" w:rsidRDefault="00A01ED5" w:rsidP="00DA3426">
      <w:pPr>
        <w:pStyle w:val="40"/>
        <w:numPr>
          <w:ilvl w:val="0"/>
          <w:numId w:val="45"/>
        </w:numPr>
      </w:pPr>
      <w:r>
        <w:rPr>
          <w:rFonts w:hint="eastAsia"/>
        </w:rPr>
        <w:t>发起支付接口</w:t>
      </w:r>
    </w:p>
    <w:p w:rsidR="00A01ED5" w:rsidRPr="00156DD1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 w:rsidRPr="00156DD1">
        <w:t>biz.</w:t>
      </w:r>
      <w:r w:rsidRPr="00156DD1">
        <w:rPr>
          <w:rFonts w:hint="eastAsia"/>
        </w:rPr>
        <w:t>order.doPa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 w:rsidR="00672F46" w:rsidRPr="00473D7C">
        <w:rPr>
          <w:rFonts w:hint="eastAsia"/>
        </w:rPr>
        <w:t>根据京东订单号，发起支付请求。先款订单，下单时自动付款失败后，需重新调用“发起支付接口”。“货到付款”和“公司转账”支付方式，不调用此订单。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pPr>
        <w:autoSpaceDE w:val="0"/>
        <w:autoSpaceDN w:val="0"/>
        <w:adjustRightInd w:val="0"/>
        <w:ind w:firstLineChars="200" w:firstLine="420"/>
        <w:jc w:val="left"/>
      </w:pPr>
      <w:r>
        <w:t>param_json={ "</w:t>
      </w:r>
      <w:r>
        <w:rPr>
          <w:rFonts w:hint="eastAsia"/>
          <w:color w:val="000000"/>
          <w:szCs w:val="21"/>
        </w:rPr>
        <w:t>jdOrderId</w:t>
      </w:r>
      <w:r>
        <w:t xml:space="preserve">": </w:t>
      </w:r>
      <w:r>
        <w:rPr>
          <w:rFonts w:hint="eastAsia"/>
        </w:rPr>
        <w:t>2302507708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jdOrderId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京东订单号</w:t>
            </w: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lastRenderedPageBreak/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p w:rsidR="00A01ED5" w:rsidRDefault="00A01ED5" w:rsidP="00A01ED5">
      <w:r>
        <w:t>com.jd.sns.biz.api.client.</w:t>
      </w:r>
      <w:r>
        <w:rPr>
          <w:rFonts w:hint="eastAsia"/>
        </w:rPr>
        <w:t>response.Pay</w:t>
      </w:r>
      <w:r>
        <w:t>Re</w:t>
      </w:r>
      <w:r>
        <w:rPr>
          <w:rFonts w:hint="eastAsia"/>
        </w:rPr>
        <w:t>sponse</w:t>
      </w:r>
    </w:p>
    <w:p w:rsidR="00A01ED5" w:rsidRDefault="00A01ED5" w:rsidP="00A01ED5">
      <w:r>
        <w:rPr>
          <w:rFonts w:hint="eastAsia"/>
        </w:rPr>
        <w:t>extends Base</w:t>
      </w:r>
      <w:r>
        <w:t>R</w:t>
      </w:r>
      <w:r>
        <w:rPr>
          <w:rFonts w:hint="eastAsia"/>
        </w:rPr>
        <w:t>esponse&lt;</w:t>
      </w:r>
      <w:r>
        <w:rPr>
          <w:rFonts w:hint="eastAsia"/>
          <w:color w:val="000000"/>
          <w:szCs w:val="21"/>
        </w:rPr>
        <w:t>Boolean</w:t>
      </w:r>
      <w:r>
        <w:rPr>
          <w:rFonts w:hint="eastAsia"/>
        </w:rPr>
        <w:t>&gt;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示例值</w:t>
      </w: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tab/>
        <w:t>"biz_order_doPay_response":  {</w:t>
      </w:r>
    </w:p>
    <w:p w:rsidR="00A01ED5" w:rsidRDefault="00A01ED5" w:rsidP="00A01ED5">
      <w:pPr>
        <w:pStyle w:val="a5"/>
        <w:ind w:firstLineChars="250" w:firstLine="525"/>
      </w:pPr>
      <w:r>
        <w:t xml:space="preserve">    "success": true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A01ED5">
      <w:pPr>
        <w:pStyle w:val="a5"/>
        <w:ind w:firstLineChars="250" w:firstLine="525"/>
      </w:pPr>
      <w:r>
        <w:lastRenderedPageBreak/>
        <w:t xml:space="preserve">    "resultCode": "0000"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": true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t>}}</w:t>
      </w:r>
    </w:p>
    <w:p w:rsidR="00A01ED5" w:rsidRDefault="00A01ED5" w:rsidP="00A01ED5">
      <w:r>
        <w:rPr>
          <w:rFonts w:hint="eastAsia"/>
        </w:rPr>
        <w:t>如果</w:t>
      </w:r>
      <w:r>
        <w:rPr>
          <w:rFonts w:hint="eastAsia"/>
        </w:rPr>
        <w:t xml:space="preserve">success </w:t>
      </w:r>
      <w:r>
        <w:rPr>
          <w:rFonts w:hint="eastAsia"/>
        </w:rPr>
        <w:t>为</w:t>
      </w:r>
      <w:r>
        <w:rPr>
          <w:rFonts w:hint="eastAsia"/>
        </w:rPr>
        <w:t>true</w:t>
      </w:r>
      <w:r>
        <w:rPr>
          <w:rFonts w:hint="eastAsia"/>
        </w:rPr>
        <w:t>则代表发起支付成功</w:t>
      </w:r>
    </w:p>
    <w:p w:rsidR="00A01ED5" w:rsidRDefault="00A01ED5" w:rsidP="00A01ED5">
      <w:r>
        <w:rPr>
          <w:rFonts w:hint="eastAsia"/>
        </w:rPr>
        <w:t xml:space="preserve">success </w:t>
      </w:r>
      <w:r>
        <w:rPr>
          <w:rFonts w:hint="eastAsia"/>
        </w:rPr>
        <w:t>为</w:t>
      </w:r>
      <w:r>
        <w:rPr>
          <w:rFonts w:hint="eastAsia"/>
        </w:rPr>
        <w:t>false</w:t>
      </w:r>
      <w:r>
        <w:rPr>
          <w:rFonts w:hint="eastAsia"/>
        </w:rPr>
        <w:t>，则代表因为某种原因发起支付失败了</w:t>
      </w:r>
    </w:p>
    <w:p w:rsidR="00A01ED5" w:rsidRPr="00561578" w:rsidRDefault="00A01ED5" w:rsidP="00DA3426">
      <w:pPr>
        <w:pStyle w:val="40"/>
        <w:numPr>
          <w:ilvl w:val="0"/>
          <w:numId w:val="45"/>
        </w:numPr>
      </w:pPr>
      <w:r>
        <w:rPr>
          <w:rFonts w:hint="eastAsia"/>
        </w:rPr>
        <w:t>取消未确认订单接口</w:t>
      </w:r>
    </w:p>
    <w:p w:rsidR="00A01ED5" w:rsidRPr="00450441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</w:pPr>
      <w:r w:rsidRPr="007B135E">
        <w:rPr>
          <w:rFonts w:hint="eastAsia"/>
          <w:b/>
        </w:rPr>
        <w:t>API</w:t>
      </w:r>
      <w:r w:rsidRPr="007B135E">
        <w:rPr>
          <w:rFonts w:hint="eastAsia"/>
          <w:b/>
        </w:rPr>
        <w:t>名称（</w:t>
      </w:r>
      <w:r w:rsidRPr="007B135E">
        <w:rPr>
          <w:rFonts w:hint="eastAsia"/>
          <w:b/>
        </w:rPr>
        <w:t>method</w:t>
      </w:r>
      <w:r w:rsidRPr="007B135E">
        <w:rPr>
          <w:rFonts w:hint="eastAsia"/>
          <w:b/>
        </w:rPr>
        <w:t>）：</w:t>
      </w:r>
      <w:r>
        <w:t>biz.</w:t>
      </w:r>
      <w:r>
        <w:rPr>
          <w:rFonts w:hint="eastAsia"/>
        </w:rPr>
        <w:t>order.cancelorder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 w:rsidR="00672F46" w:rsidRPr="00473D7C">
        <w:rPr>
          <w:rFonts w:hint="eastAsia"/>
        </w:rPr>
        <w:t>根据京东订单号，取消未确认订单。与“确认预占库存订单接口“配套使用，用于取消未确认的订单。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pPr>
        <w:autoSpaceDE w:val="0"/>
        <w:autoSpaceDN w:val="0"/>
        <w:adjustRightInd w:val="0"/>
        <w:ind w:firstLineChars="200" w:firstLine="420"/>
        <w:jc w:val="left"/>
      </w:pPr>
      <w:r>
        <w:t>param_json={ "</w:t>
      </w:r>
      <w:r>
        <w:rPr>
          <w:rFonts w:hint="eastAsia"/>
          <w:color w:val="000000"/>
          <w:szCs w:val="21"/>
        </w:rPr>
        <w:t>jdOrderId</w:t>
      </w:r>
      <w:r>
        <w:t xml:space="preserve">": </w:t>
      </w:r>
      <w:r>
        <w:rPr>
          <w:rFonts w:hint="eastAsia"/>
        </w:rPr>
        <w:t>2302507708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jdOrderId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京东订单号</w:t>
            </w: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lastRenderedPageBreak/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DA3426">
            <w:pPr>
              <w:pStyle w:val="16"/>
              <w:numPr>
                <w:ilvl w:val="0"/>
                <w:numId w:val="16"/>
              </w:numPr>
              <w:ind w:firstLineChars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DA3426">
            <w:pPr>
              <w:pStyle w:val="16"/>
              <w:numPr>
                <w:ilvl w:val="0"/>
                <w:numId w:val="16"/>
              </w:numPr>
              <w:ind w:firstLineChars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oolean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查询结果</w:t>
            </w: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示例值</w:t>
      </w: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lastRenderedPageBreak/>
        <w:tab/>
        <w:t>"biz_order_cancelorder_response":  {</w:t>
      </w:r>
    </w:p>
    <w:p w:rsidR="00A01ED5" w:rsidRDefault="00A01ED5" w:rsidP="00A01ED5">
      <w:pPr>
        <w:pStyle w:val="a5"/>
        <w:ind w:firstLineChars="250" w:firstLine="525"/>
      </w:pPr>
      <w:r>
        <w:t xml:space="preserve">    "success": true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": true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t>}}</w:t>
      </w:r>
    </w:p>
    <w:p w:rsidR="00A01ED5" w:rsidRPr="006E46CD" w:rsidRDefault="00A01ED5" w:rsidP="00A01ED5">
      <w:pPr>
        <w:pStyle w:val="22"/>
        <w:ind w:firstLineChars="0" w:firstLine="0"/>
        <w:rPr>
          <w:rFonts w:asciiTheme="minorHAnsi" w:eastAsia="微软雅黑" w:hAnsiTheme="minorHAnsi" w:cstheme="minorBidi"/>
          <w:szCs w:val="22"/>
        </w:rPr>
      </w:pPr>
      <w:r w:rsidRPr="006E46CD">
        <w:rPr>
          <w:rFonts w:asciiTheme="minorHAnsi" w:eastAsia="微软雅黑" w:hAnsiTheme="minorHAnsi" w:cstheme="minorBidi" w:hint="eastAsia"/>
          <w:szCs w:val="22"/>
        </w:rPr>
        <w:t>注意事项</w:t>
      </w:r>
      <w:r w:rsidR="006E46CD">
        <w:rPr>
          <w:rFonts w:asciiTheme="minorHAnsi" w:eastAsia="微软雅黑" w:hAnsiTheme="minorHAnsi" w:cstheme="minorBidi" w:hint="eastAsia"/>
          <w:szCs w:val="22"/>
        </w:rPr>
        <w:t>：</w:t>
      </w:r>
    </w:p>
    <w:p w:rsidR="00A01ED5" w:rsidRDefault="00A01ED5" w:rsidP="00A01ED5">
      <w:pPr>
        <w:ind w:firstLine="420"/>
      </w:pPr>
      <w:r>
        <w:rPr>
          <w:rFonts w:hint="eastAsia"/>
        </w:rPr>
        <w:t>该接口仅能取消未确认的预占库存父订单单号。不能取消已经确认的订单单号。</w:t>
      </w:r>
    </w:p>
    <w:p w:rsidR="00A01ED5" w:rsidRDefault="00A01ED5" w:rsidP="00A01ED5">
      <w:pPr>
        <w:ind w:firstLine="420"/>
      </w:pPr>
      <w:r>
        <w:rPr>
          <w:rFonts w:hint="eastAsia"/>
        </w:rPr>
        <w:t>如果需要取消已确认的订单，可以调用取消订单接口进行取消操作，参数必须为子订单才能取消。</w:t>
      </w:r>
    </w:p>
    <w:p w:rsidR="00A01ED5" w:rsidRPr="00561578" w:rsidRDefault="00A01ED5" w:rsidP="00DA3426">
      <w:pPr>
        <w:pStyle w:val="40"/>
        <w:numPr>
          <w:ilvl w:val="0"/>
          <w:numId w:val="45"/>
        </w:numPr>
      </w:pPr>
      <w:r>
        <w:rPr>
          <w:rFonts w:hint="eastAsia"/>
        </w:rPr>
        <w:t>查询京东订单信息接口</w:t>
      </w:r>
    </w:p>
    <w:p w:rsidR="00A01ED5" w:rsidRPr="005C1DDE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</w:pPr>
      <w:r w:rsidRPr="007B135E">
        <w:rPr>
          <w:rFonts w:hint="eastAsia"/>
          <w:b/>
        </w:rPr>
        <w:t>API</w:t>
      </w:r>
      <w:r w:rsidRPr="007B135E">
        <w:rPr>
          <w:rFonts w:hint="eastAsia"/>
          <w:b/>
        </w:rPr>
        <w:t>名称（</w:t>
      </w:r>
      <w:r w:rsidRPr="007B135E">
        <w:rPr>
          <w:rFonts w:hint="eastAsia"/>
          <w:b/>
        </w:rPr>
        <w:t>method</w:t>
      </w:r>
      <w:r w:rsidRPr="007B135E">
        <w:rPr>
          <w:rFonts w:hint="eastAsia"/>
          <w:b/>
        </w:rPr>
        <w:t>）：</w:t>
      </w:r>
      <w:r>
        <w:t>biz.</w:t>
      </w:r>
      <w:r>
        <w:rPr>
          <w:rFonts w:hint="eastAsia"/>
        </w:rPr>
        <w:t>order.jdOrder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京东订单号，查询订单明细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pPr>
        <w:autoSpaceDE w:val="0"/>
        <w:autoSpaceDN w:val="0"/>
        <w:adjustRightInd w:val="0"/>
        <w:ind w:firstLineChars="200" w:firstLine="420"/>
        <w:jc w:val="left"/>
      </w:pPr>
      <w:r>
        <w:t>param_json={ "</w:t>
      </w:r>
      <w:r>
        <w:rPr>
          <w:rFonts w:hint="eastAsia"/>
          <w:color w:val="000000"/>
          <w:szCs w:val="21"/>
        </w:rPr>
        <w:t>jdOrderId</w:t>
      </w:r>
      <w:r>
        <w:t xml:space="preserve">": </w:t>
      </w:r>
      <w:r>
        <w:rPr>
          <w:rFonts w:hint="eastAsia"/>
        </w:rPr>
        <w:t>2302507708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jdOrderId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京东订单号</w:t>
            </w: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61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6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OrderRepVO</w:t>
            </w:r>
          </w:p>
        </w:tc>
        <w:tc>
          <w:tcPr>
            <w:tcW w:w="4961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查询结果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3E5669">
              <w:rPr>
                <w:color w:val="000000"/>
                <w:szCs w:val="21"/>
              </w:rPr>
              <w:t>pOrder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3E5669">
              <w:rPr>
                <w:color w:val="000000"/>
                <w:szCs w:val="21"/>
              </w:rPr>
              <w:t>ParentOrder</w:t>
            </w:r>
            <w:r>
              <w:rPr>
                <w:rFonts w:hint="eastAsia"/>
                <w:color w:val="000000"/>
                <w:szCs w:val="21"/>
              </w:rPr>
              <w:t>RepVO</w:t>
            </w:r>
          </w:p>
        </w:tc>
        <w:tc>
          <w:tcPr>
            <w:tcW w:w="4961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京东父单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3E5669">
              <w:rPr>
                <w:color w:val="000000"/>
                <w:szCs w:val="21"/>
              </w:rPr>
              <w:t>cOrder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ist&lt;</w:t>
            </w:r>
            <w:r w:rsidRPr="003E5669">
              <w:rPr>
                <w:color w:val="000000"/>
                <w:szCs w:val="21"/>
              </w:rPr>
              <w:t>ChildrenOrder</w:t>
            </w:r>
            <w:r>
              <w:rPr>
                <w:rFonts w:hint="eastAsia"/>
                <w:color w:val="000000"/>
                <w:szCs w:val="21"/>
              </w:rPr>
              <w:t>RepVO&gt;</w:t>
            </w:r>
          </w:p>
        </w:tc>
        <w:tc>
          <w:tcPr>
            <w:tcW w:w="4961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京东子单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yp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rger</w:t>
            </w:r>
          </w:p>
        </w:tc>
        <w:tc>
          <w:tcPr>
            <w:tcW w:w="4961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类型</w:t>
            </w:r>
            <w:r>
              <w:rPr>
                <w:rFonts w:hint="eastAsia"/>
                <w:color w:val="000000"/>
                <w:szCs w:val="21"/>
              </w:rPr>
              <w:t xml:space="preserve">   1</w:t>
            </w:r>
            <w:r>
              <w:rPr>
                <w:rFonts w:hint="eastAsia"/>
                <w:color w:val="000000"/>
                <w:szCs w:val="21"/>
              </w:rPr>
              <w:t>是父订单</w:t>
            </w:r>
            <w:r>
              <w:rPr>
                <w:rFonts w:hint="eastAsia"/>
                <w:color w:val="000000"/>
                <w:szCs w:val="21"/>
              </w:rPr>
              <w:t xml:space="preserve">   2</w:t>
            </w:r>
            <w:r>
              <w:rPr>
                <w:rFonts w:hint="eastAsia"/>
                <w:color w:val="000000"/>
                <w:szCs w:val="21"/>
              </w:rPr>
              <w:t>是子订单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ubmitStat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rger</w:t>
            </w:r>
          </w:p>
        </w:tc>
        <w:tc>
          <w:tcPr>
            <w:tcW w:w="4961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  <w:r>
              <w:rPr>
                <w:rFonts w:hint="eastAsia"/>
                <w:color w:val="000000"/>
                <w:szCs w:val="21"/>
              </w:rPr>
              <w:t>为未确认下单订单</w:t>
            </w:r>
            <w:r>
              <w:rPr>
                <w:rFonts w:hint="eastAsia"/>
                <w:color w:val="000000"/>
                <w:szCs w:val="21"/>
              </w:rPr>
              <w:t xml:space="preserve">   1</w:t>
            </w:r>
            <w:r>
              <w:rPr>
                <w:rFonts w:hint="eastAsia"/>
                <w:color w:val="000000"/>
                <w:szCs w:val="21"/>
              </w:rPr>
              <w:t>为确认下单订单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orderStat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rger</w:t>
            </w:r>
          </w:p>
        </w:tc>
        <w:tc>
          <w:tcPr>
            <w:tcW w:w="4961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状态</w:t>
            </w:r>
            <w:r>
              <w:rPr>
                <w:rFonts w:hint="eastAsia"/>
                <w:color w:val="000000"/>
                <w:szCs w:val="21"/>
              </w:rPr>
              <w:t xml:space="preserve">  0</w:t>
            </w:r>
            <w:r>
              <w:rPr>
                <w:rFonts w:hint="eastAsia"/>
                <w:color w:val="000000"/>
                <w:szCs w:val="21"/>
              </w:rPr>
              <w:t>为取消订单</w:t>
            </w:r>
            <w:r>
              <w:rPr>
                <w:rFonts w:hint="eastAsia"/>
                <w:color w:val="000000"/>
                <w:szCs w:val="21"/>
              </w:rPr>
              <w:t xml:space="preserve">  1</w:t>
            </w:r>
            <w:r>
              <w:rPr>
                <w:rFonts w:hint="eastAsia"/>
                <w:color w:val="000000"/>
                <w:szCs w:val="21"/>
              </w:rPr>
              <w:t>为有效</w:t>
            </w:r>
          </w:p>
        </w:tc>
      </w:tr>
    </w:tbl>
    <w:p w:rsidR="00A01ED5" w:rsidRDefault="00A01ED5" w:rsidP="00A01ED5">
      <w:pPr>
        <w:autoSpaceDE w:val="0"/>
        <w:autoSpaceDN w:val="0"/>
        <w:adjustRightInd w:val="0"/>
        <w:jc w:val="left"/>
      </w:pPr>
      <w:r>
        <w:rPr>
          <w:rFonts w:hint="eastAsia"/>
        </w:rPr>
        <w:t>com.jd.sns.bi</w:t>
      </w:r>
      <w:r>
        <w:t>z.api.client</w:t>
      </w:r>
      <w:r>
        <w:rPr>
          <w:rFonts w:hint="eastAsia"/>
        </w:rPr>
        <w:t>.domain</w:t>
      </w:r>
      <w:r>
        <w:t>.</w:t>
      </w:r>
      <w:r w:rsidRPr="003E5669">
        <w:rPr>
          <w:color w:val="000000"/>
          <w:szCs w:val="21"/>
        </w:rPr>
        <w:t>ParentOrder</w:t>
      </w:r>
      <w:r>
        <w:rPr>
          <w:rFonts w:hint="eastAsia"/>
          <w:color w:val="000000"/>
          <w:szCs w:val="21"/>
        </w:rPr>
        <w:t>RepVO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jdOrder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京东订单编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196F25">
              <w:rPr>
                <w:color w:val="000000"/>
                <w:szCs w:val="21"/>
              </w:rPr>
              <w:t>orderTaxPric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igDecimal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税费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196F25">
              <w:rPr>
                <w:color w:val="000000"/>
                <w:szCs w:val="21"/>
              </w:rPr>
              <w:t>orderNakedPric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igDecimal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3E5669">
              <w:rPr>
                <w:rFonts w:hint="eastAsia"/>
                <w:color w:val="000000"/>
                <w:szCs w:val="21"/>
              </w:rPr>
              <w:t>订单裸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orderPric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igDecimal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价格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ku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ist&lt;OrderSkuVO&gt;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列表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49592A">
              <w:rPr>
                <w:sz w:val="18"/>
                <w:szCs w:val="18"/>
              </w:rPr>
              <w:t>freigh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4F208D">
              <w:rPr>
                <w:rFonts w:hint="eastAsia"/>
                <w:sz w:val="18"/>
                <w:szCs w:val="18"/>
              </w:rP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运费（合同有运费配置才会返回，否则不会返回该字段）</w:t>
            </w:r>
          </w:p>
        </w:tc>
      </w:tr>
    </w:tbl>
    <w:p w:rsidR="00A01ED5" w:rsidRDefault="00A01ED5" w:rsidP="00A01ED5">
      <w:pPr>
        <w:autoSpaceDE w:val="0"/>
        <w:autoSpaceDN w:val="0"/>
        <w:adjustRightInd w:val="0"/>
        <w:jc w:val="left"/>
      </w:pPr>
      <w:r>
        <w:rPr>
          <w:rFonts w:hint="eastAsia"/>
        </w:rPr>
        <w:t>com.jd.sns.bi</w:t>
      </w:r>
      <w:r>
        <w:t>z.api.client</w:t>
      </w:r>
      <w:r>
        <w:rPr>
          <w:rFonts w:hint="eastAsia"/>
        </w:rPr>
        <w:t>.domain</w:t>
      </w:r>
      <w:r>
        <w:t>.</w:t>
      </w:r>
      <w:r w:rsidRPr="003E5669">
        <w:rPr>
          <w:color w:val="000000"/>
          <w:szCs w:val="21"/>
        </w:rPr>
        <w:t>ChildrenOrder</w:t>
      </w:r>
      <w:r>
        <w:rPr>
          <w:rFonts w:hint="eastAsia"/>
          <w:color w:val="000000"/>
          <w:szCs w:val="21"/>
        </w:rPr>
        <w:t>RepVO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jdOrder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京东订单编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at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r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物流状态</w:t>
            </w:r>
            <w:r>
              <w:rPr>
                <w:rFonts w:hint="eastAsia"/>
                <w:color w:val="000000"/>
                <w:szCs w:val="21"/>
              </w:rPr>
              <w:t xml:space="preserve"> 0 </w:t>
            </w:r>
            <w:r>
              <w:rPr>
                <w:rFonts w:hint="eastAsia"/>
                <w:color w:val="000000"/>
                <w:szCs w:val="21"/>
              </w:rPr>
              <w:t>是新建</w:t>
            </w:r>
            <w:r>
              <w:rPr>
                <w:rFonts w:hint="eastAsia"/>
                <w:color w:val="000000"/>
                <w:szCs w:val="21"/>
              </w:rPr>
              <w:t xml:space="preserve">  1</w:t>
            </w:r>
            <w:r>
              <w:rPr>
                <w:rFonts w:hint="eastAsia"/>
                <w:color w:val="000000"/>
                <w:szCs w:val="21"/>
              </w:rPr>
              <w:t>是妥投</w:t>
            </w:r>
            <w:r>
              <w:rPr>
                <w:rFonts w:hint="eastAsia"/>
                <w:color w:val="000000"/>
                <w:szCs w:val="21"/>
              </w:rPr>
              <w:t xml:space="preserve">   2</w:t>
            </w:r>
            <w:r>
              <w:rPr>
                <w:rFonts w:hint="eastAsia"/>
                <w:color w:val="000000"/>
                <w:szCs w:val="21"/>
              </w:rPr>
              <w:t>是拒收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yp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r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类型</w:t>
            </w:r>
            <w:r>
              <w:rPr>
                <w:rFonts w:hint="eastAsia"/>
                <w:color w:val="000000"/>
                <w:szCs w:val="21"/>
              </w:rPr>
              <w:t xml:space="preserve">   1</w:t>
            </w:r>
            <w:r>
              <w:rPr>
                <w:rFonts w:hint="eastAsia"/>
                <w:color w:val="000000"/>
                <w:szCs w:val="21"/>
              </w:rPr>
              <w:t>是父订单</w:t>
            </w:r>
            <w:r>
              <w:rPr>
                <w:rFonts w:hint="eastAsia"/>
                <w:color w:val="000000"/>
                <w:szCs w:val="21"/>
              </w:rPr>
              <w:t xml:space="preserve">   2</w:t>
            </w:r>
            <w:r>
              <w:rPr>
                <w:rFonts w:hint="eastAsia"/>
                <w:color w:val="000000"/>
                <w:szCs w:val="21"/>
              </w:rPr>
              <w:t>是子订单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196F25">
              <w:rPr>
                <w:color w:val="000000"/>
                <w:szCs w:val="21"/>
              </w:rPr>
              <w:t>orderTaxPric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igDecimal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税费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196F25">
              <w:rPr>
                <w:color w:val="000000"/>
                <w:szCs w:val="21"/>
              </w:rPr>
              <w:t>orderNakedPric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igDecimal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3E5669">
              <w:rPr>
                <w:rFonts w:hint="eastAsia"/>
                <w:color w:val="000000"/>
                <w:szCs w:val="21"/>
              </w:rPr>
              <w:t>订单裸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orderPric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igDecimal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价格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ku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ist&lt;OrderSkuVO&gt;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列表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pOrder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父订单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orderStat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r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订单状态</w:t>
            </w:r>
            <w:r>
              <w:rPr>
                <w:rFonts w:hint="eastAsia"/>
                <w:color w:val="000000"/>
                <w:szCs w:val="21"/>
              </w:rPr>
              <w:t xml:space="preserve">  0</w:t>
            </w:r>
            <w:r>
              <w:rPr>
                <w:rFonts w:hint="eastAsia"/>
                <w:color w:val="000000"/>
                <w:szCs w:val="21"/>
              </w:rPr>
              <w:t>为取消订单</w:t>
            </w:r>
            <w:r>
              <w:rPr>
                <w:rFonts w:hint="eastAsia"/>
                <w:color w:val="000000"/>
                <w:szCs w:val="21"/>
              </w:rPr>
              <w:t xml:space="preserve">  1</w:t>
            </w:r>
            <w:r>
              <w:rPr>
                <w:rFonts w:hint="eastAsia"/>
                <w:color w:val="000000"/>
                <w:szCs w:val="21"/>
              </w:rPr>
              <w:t>为有效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ubmitStat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r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  <w:r>
              <w:rPr>
                <w:rFonts w:hint="eastAsia"/>
                <w:color w:val="000000"/>
                <w:szCs w:val="21"/>
              </w:rPr>
              <w:t>为未确认下单订单</w:t>
            </w:r>
            <w:r>
              <w:rPr>
                <w:rFonts w:hint="eastAsia"/>
                <w:color w:val="000000"/>
                <w:szCs w:val="21"/>
              </w:rPr>
              <w:t xml:space="preserve">   1</w:t>
            </w:r>
            <w:r>
              <w:rPr>
                <w:rFonts w:hint="eastAsia"/>
                <w:color w:val="000000"/>
                <w:szCs w:val="21"/>
              </w:rPr>
              <w:t>为确认下单订单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49592A">
              <w:rPr>
                <w:sz w:val="18"/>
                <w:szCs w:val="18"/>
              </w:rPr>
              <w:t>freigh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4F208D">
              <w:rPr>
                <w:rFonts w:hint="eastAsia"/>
                <w:sz w:val="18"/>
                <w:szCs w:val="18"/>
              </w:rP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运费（合同有运费配置才会返回，否则不会返回该字段）</w:t>
            </w:r>
          </w:p>
        </w:tc>
      </w:tr>
    </w:tbl>
    <w:p w:rsidR="00A01ED5" w:rsidRDefault="00A01ED5" w:rsidP="00A01ED5">
      <w:pPr>
        <w:autoSpaceDE w:val="0"/>
        <w:autoSpaceDN w:val="0"/>
        <w:adjustRightInd w:val="0"/>
        <w:jc w:val="left"/>
      </w:pPr>
      <w:r>
        <w:rPr>
          <w:rFonts w:hint="eastAsia"/>
        </w:rPr>
        <w:t>com.jd.sns.bi</w:t>
      </w:r>
      <w:r>
        <w:t>z.api.client</w:t>
      </w:r>
      <w:r>
        <w:rPr>
          <w:rFonts w:hint="eastAsia"/>
        </w:rPr>
        <w:t>.domain</w:t>
      </w:r>
      <w:r>
        <w:t>.</w:t>
      </w:r>
      <w:r>
        <w:rPr>
          <w:rFonts w:hint="eastAsia"/>
          <w:color w:val="000000"/>
          <w:szCs w:val="21"/>
        </w:rPr>
        <w:t>OrderSkuVO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AB44F5">
              <w:rPr>
                <w:color w:val="000000"/>
                <w:szCs w:val="21"/>
              </w:rPr>
              <w:t>sku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编码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Pr="00AB44F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名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AB44F5">
              <w:rPr>
                <w:color w:val="000000"/>
                <w:szCs w:val="21"/>
              </w:rPr>
              <w:t>num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r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数据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yp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r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类型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普通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附件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赠品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AB44F5">
              <w:rPr>
                <w:color w:val="000000"/>
                <w:szCs w:val="21"/>
              </w:rPr>
              <w:t>category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r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类目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Pr="00AB44F5" w:rsidRDefault="00A01ED5" w:rsidP="00665B1E">
            <w:pPr>
              <w:rPr>
                <w:color w:val="000000"/>
                <w:szCs w:val="21"/>
              </w:rPr>
            </w:pPr>
            <w:r w:rsidRPr="00AB44F5">
              <w:rPr>
                <w:color w:val="000000"/>
                <w:szCs w:val="21"/>
              </w:rPr>
              <w:t>pric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igDecimal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价格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AB44F5">
              <w:rPr>
                <w:color w:val="000000"/>
                <w:szCs w:val="21"/>
              </w:rPr>
              <w:lastRenderedPageBreak/>
              <w:t>nakedPric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igDecimal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裸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AB44F5">
              <w:rPr>
                <w:color w:val="000000"/>
                <w:szCs w:val="21"/>
              </w:rPr>
              <w:t>taxPric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igDecimal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税费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AB44F5">
              <w:rPr>
                <w:color w:val="000000"/>
                <w:szCs w:val="21"/>
              </w:rPr>
              <w:t>o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oid</w:t>
            </w:r>
            <w:r>
              <w:rPr>
                <w:rFonts w:hint="eastAsia"/>
              </w:rPr>
              <w:t>为主商品</w:t>
            </w:r>
            <w:r>
              <w:rPr>
                <w:rFonts w:hint="eastAsia"/>
              </w:rPr>
              <w:t>skuid</w:t>
            </w:r>
            <w:r>
              <w:rPr>
                <w:rFonts w:hint="eastAsia"/>
              </w:rPr>
              <w:t>，如果本身是主商品，则</w:t>
            </w:r>
            <w:r>
              <w:rPr>
                <w:rFonts w:hint="eastAsia"/>
              </w:rPr>
              <w:t>o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0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AB44F5">
              <w:rPr>
                <w:color w:val="000000"/>
                <w:szCs w:val="21"/>
              </w:rPr>
              <w:t>tax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r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</w:t>
            </w:r>
            <w:r w:rsidRPr="00AB44F5">
              <w:rPr>
                <w:rFonts w:hint="eastAsia"/>
                <w:color w:val="000000"/>
                <w:szCs w:val="21"/>
              </w:rPr>
              <w:t>税</w:t>
            </w:r>
            <w:r>
              <w:rPr>
                <w:rFonts w:hint="eastAsia"/>
                <w:color w:val="000000"/>
                <w:szCs w:val="21"/>
              </w:rPr>
              <w:t>率</w:t>
            </w: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示例值</w:t>
      </w:r>
    </w:p>
    <w:p w:rsidR="006E46CD" w:rsidRDefault="006E46CD" w:rsidP="006E46CD">
      <w:pPr>
        <w:pStyle w:val="a5"/>
        <w:ind w:left="420" w:firstLineChars="0" w:firstLine="0"/>
        <w:jc w:val="left"/>
      </w:pPr>
      <w:r w:rsidRPr="006E46CD">
        <w:rPr>
          <w:rFonts w:hint="eastAsia"/>
        </w:rPr>
        <w:t>说明：</w:t>
      </w:r>
    </w:p>
    <w:p w:rsidR="006E46CD" w:rsidRDefault="006E46CD" w:rsidP="00DA3426">
      <w:pPr>
        <w:pStyle w:val="a5"/>
        <w:numPr>
          <w:ilvl w:val="0"/>
          <w:numId w:val="31"/>
        </w:numPr>
        <w:ind w:firstLineChars="0"/>
        <w:jc w:val="left"/>
      </w:pPr>
      <w:r>
        <w:rPr>
          <w:rFonts w:ascii="微软雅黑" w:hAnsi="微软雅黑" w:cs="宋体" w:hint="eastAsia"/>
          <w:kern w:val="0"/>
          <w:szCs w:val="21"/>
        </w:rPr>
        <w:t>如果该订单编号为父订单，则返回拆分订单信息</w:t>
      </w:r>
    </w:p>
    <w:p w:rsidR="006E46CD" w:rsidRPr="006E46CD" w:rsidRDefault="006E46CD" w:rsidP="00DA3426">
      <w:pPr>
        <w:pStyle w:val="a5"/>
        <w:numPr>
          <w:ilvl w:val="0"/>
          <w:numId w:val="31"/>
        </w:numPr>
        <w:ind w:firstLineChars="0"/>
        <w:jc w:val="left"/>
      </w:pPr>
      <w:r>
        <w:rPr>
          <w:rFonts w:ascii="微软雅黑" w:hAnsi="微软雅黑" w:cs="宋体" w:hint="eastAsia"/>
          <w:kern w:val="0"/>
          <w:szCs w:val="21"/>
        </w:rPr>
        <w:t>如果该订单编号为子订单，则返回子订单详细信息</w:t>
      </w:r>
    </w:p>
    <w:p w:rsidR="00A01ED5" w:rsidRDefault="00A01ED5" w:rsidP="00A01ED5">
      <w:r>
        <w:t>{</w:t>
      </w:r>
    </w:p>
    <w:p w:rsidR="00A01ED5" w:rsidRDefault="00A01ED5" w:rsidP="00A01ED5">
      <w:r>
        <w:tab/>
        <w:t>"biz_order_ jdOrder_query_response":  {</w:t>
      </w:r>
    </w:p>
    <w:p w:rsidR="00A01ED5" w:rsidRDefault="00A01ED5" w:rsidP="00A01ED5">
      <w:r>
        <w:t xml:space="preserve">    "success": true,</w:t>
      </w:r>
    </w:p>
    <w:p w:rsidR="00A01ED5" w:rsidRDefault="00A01ED5" w:rsidP="00A01ED5">
      <w:r>
        <w:t xml:space="preserve">    "resultMessage": "",</w:t>
      </w:r>
    </w:p>
    <w:p w:rsidR="00A01ED5" w:rsidRDefault="00A01ED5" w:rsidP="00A01ED5">
      <w:r>
        <w:t xml:space="preserve">    "resultCode": "0000",</w:t>
      </w:r>
    </w:p>
    <w:p w:rsidR="00A01ED5" w:rsidRDefault="00A01ED5" w:rsidP="00A01ED5">
      <w:r>
        <w:t xml:space="preserve">    "result": {</w:t>
      </w:r>
    </w:p>
    <w:p w:rsidR="00A01ED5" w:rsidRDefault="00A01ED5" w:rsidP="00A01ED5">
      <w:r>
        <w:t xml:space="preserve">        "pOrder": {</w:t>
      </w:r>
    </w:p>
    <w:p w:rsidR="00A01ED5" w:rsidRDefault="00A01ED5" w:rsidP="00A01ED5">
      <w:r>
        <w:t xml:space="preserve">            "jdOrderId": 2302507708,</w:t>
      </w:r>
    </w:p>
    <w:p w:rsidR="00A01ED5" w:rsidRDefault="00A01ED5" w:rsidP="00A01ED5">
      <w:r>
        <w:t xml:space="preserve">            "orderPrice": 13.6,</w:t>
      </w:r>
    </w:p>
    <w:p w:rsidR="00A01ED5" w:rsidRDefault="00A01ED5" w:rsidP="00A01ED5">
      <w:r>
        <w:lastRenderedPageBreak/>
        <w:t xml:space="preserve">            "orderNakedPrice": 11.63,</w:t>
      </w:r>
    </w:p>
    <w:p w:rsidR="00A01ED5" w:rsidRDefault="00A01ED5" w:rsidP="00A01ED5">
      <w:pPr>
        <w:ind w:left="840" w:firstLine="420"/>
      </w:pPr>
      <w:r>
        <w:t>"</w:t>
      </w:r>
      <w:r w:rsidRPr="007202C7">
        <w:rPr>
          <w:sz w:val="18"/>
          <w:szCs w:val="18"/>
        </w:rPr>
        <w:t>freight</w:t>
      </w:r>
      <w:r>
        <w:t xml:space="preserve">": </w:t>
      </w:r>
      <w:r>
        <w:rPr>
          <w:rFonts w:hint="eastAsia"/>
        </w:rPr>
        <w:t>5</w:t>
      </w:r>
      <w:r>
        <w:t>,</w:t>
      </w:r>
    </w:p>
    <w:p w:rsidR="00A01ED5" w:rsidRDefault="00A01ED5" w:rsidP="00A01ED5">
      <w:r>
        <w:t xml:space="preserve">            "sku": [</w:t>
      </w:r>
    </w:p>
    <w:p w:rsidR="00A01ED5" w:rsidRDefault="00A01ED5" w:rsidP="00A01ED5">
      <w:r>
        <w:t xml:space="preserve">                {</w:t>
      </w:r>
    </w:p>
    <w:p w:rsidR="00A01ED5" w:rsidRDefault="00A01ED5" w:rsidP="00A01ED5">
      <w:r>
        <w:t xml:space="preserve">                    "skuId": 831058,</w:t>
      </w:r>
    </w:p>
    <w:p w:rsidR="00A01ED5" w:rsidRDefault="00A01ED5" w:rsidP="00A01ED5">
      <w:r>
        <w:t xml:space="preserve">                    "num": 1,</w:t>
      </w:r>
    </w:p>
    <w:p w:rsidR="00A01ED5" w:rsidRDefault="00A01ED5" w:rsidP="00A01ED5">
      <w:r>
        <w:t xml:space="preserve">                    "category": 9919,</w:t>
      </w:r>
    </w:p>
    <w:p w:rsidR="00A01ED5" w:rsidRDefault="00A01ED5" w:rsidP="00A01ED5">
      <w:r>
        <w:t xml:space="preserve">                    "price": 9.8,</w:t>
      </w:r>
    </w:p>
    <w:p w:rsidR="00A01ED5" w:rsidRDefault="00A01ED5" w:rsidP="00A01ED5">
      <w:r>
        <w:rPr>
          <w:rFonts w:hint="eastAsia"/>
        </w:rPr>
        <w:t xml:space="preserve">                    "name": "</w:t>
      </w:r>
      <w:r>
        <w:rPr>
          <w:rFonts w:hint="eastAsia"/>
        </w:rPr>
        <w:t>雨花泽（</w:t>
      </w:r>
      <w:r>
        <w:rPr>
          <w:rFonts w:hint="eastAsia"/>
        </w:rPr>
        <w:t>Yuhuaze</w:t>
      </w:r>
      <w:r>
        <w:rPr>
          <w:rFonts w:hint="eastAsia"/>
        </w:rPr>
        <w:t>）</w:t>
      </w:r>
      <w:r>
        <w:rPr>
          <w:rFonts w:hint="eastAsia"/>
        </w:rPr>
        <w:t xml:space="preserve"> YHZ-94001 </w:t>
      </w:r>
      <w:r>
        <w:rPr>
          <w:rFonts w:hint="eastAsia"/>
        </w:rPr>
        <w:t>黄铜锁</w:t>
      </w:r>
      <w:r>
        <w:rPr>
          <w:rFonts w:hint="eastAsia"/>
        </w:rPr>
        <w:t xml:space="preserve">20 </w:t>
      </w:r>
      <w:r>
        <w:rPr>
          <w:rFonts w:hint="eastAsia"/>
        </w:rPr>
        <w:t>工艺精湛坚固耐用</w:t>
      </w:r>
      <w:r>
        <w:rPr>
          <w:rFonts w:hint="eastAsia"/>
        </w:rPr>
        <w:t>",</w:t>
      </w:r>
    </w:p>
    <w:p w:rsidR="00A01ED5" w:rsidRDefault="00A01ED5" w:rsidP="00A01ED5">
      <w:r>
        <w:t xml:space="preserve">                    "tax": 17,</w:t>
      </w:r>
    </w:p>
    <w:p w:rsidR="00A01ED5" w:rsidRDefault="00A01ED5" w:rsidP="00A01ED5">
      <w:r>
        <w:t xml:space="preserve">                    "taxPrice": 1.42,</w:t>
      </w:r>
    </w:p>
    <w:p w:rsidR="00A01ED5" w:rsidRDefault="00A01ED5" w:rsidP="00A01ED5">
      <w:r>
        <w:t xml:space="preserve">                    "nakedPrice": 8.38,</w:t>
      </w:r>
    </w:p>
    <w:p w:rsidR="00A01ED5" w:rsidRDefault="00A01ED5" w:rsidP="00A01ED5">
      <w:r>
        <w:t xml:space="preserve">                    "type": 0,</w:t>
      </w:r>
    </w:p>
    <w:p w:rsidR="00A01ED5" w:rsidRDefault="00A01ED5" w:rsidP="00A01ED5">
      <w:r>
        <w:t xml:space="preserve">                    "oid": 0</w:t>
      </w:r>
    </w:p>
    <w:p w:rsidR="00A01ED5" w:rsidRDefault="00A01ED5" w:rsidP="00A01ED5">
      <w:r>
        <w:t xml:space="preserve">                },</w:t>
      </w:r>
    </w:p>
    <w:p w:rsidR="00A01ED5" w:rsidRDefault="00A01ED5" w:rsidP="00A01ED5">
      <w:r>
        <w:t xml:space="preserve">                {</w:t>
      </w:r>
    </w:p>
    <w:p w:rsidR="00A01ED5" w:rsidRDefault="00A01ED5" w:rsidP="00A01ED5">
      <w:r>
        <w:t xml:space="preserve">                    "skuId": 892726,</w:t>
      </w:r>
    </w:p>
    <w:p w:rsidR="00A01ED5" w:rsidRDefault="00A01ED5" w:rsidP="00A01ED5">
      <w:r>
        <w:t xml:space="preserve">                    "num": 1,</w:t>
      </w:r>
    </w:p>
    <w:p w:rsidR="00A01ED5" w:rsidRDefault="00A01ED5" w:rsidP="00A01ED5">
      <w:r>
        <w:t xml:space="preserve">                    "category": 9435,</w:t>
      </w:r>
    </w:p>
    <w:p w:rsidR="00A01ED5" w:rsidRDefault="00A01ED5" w:rsidP="00A01ED5">
      <w:r>
        <w:t xml:space="preserve">                    "price": 3.8,</w:t>
      </w:r>
    </w:p>
    <w:p w:rsidR="00A01ED5" w:rsidRDefault="00A01ED5" w:rsidP="00A01ED5">
      <w:r>
        <w:rPr>
          <w:rFonts w:hint="eastAsia"/>
        </w:rPr>
        <w:t xml:space="preserve">                    "name": "</w:t>
      </w:r>
      <w:r>
        <w:rPr>
          <w:rFonts w:hint="eastAsia"/>
        </w:rPr>
        <w:t>红星小二锅头</w:t>
      </w:r>
      <w:r>
        <w:rPr>
          <w:rFonts w:hint="eastAsia"/>
        </w:rPr>
        <w:t xml:space="preserve"> 56</w:t>
      </w:r>
      <w:r>
        <w:rPr>
          <w:rFonts w:hint="eastAsia"/>
        </w:rPr>
        <w:t>度</w:t>
      </w:r>
      <w:r>
        <w:rPr>
          <w:rFonts w:hint="eastAsia"/>
        </w:rPr>
        <w:t xml:space="preserve"> 100ml",</w:t>
      </w:r>
    </w:p>
    <w:p w:rsidR="00A01ED5" w:rsidRDefault="00A01ED5" w:rsidP="00A01ED5">
      <w:r>
        <w:t xml:space="preserve">                    "tax": 17,</w:t>
      </w:r>
    </w:p>
    <w:p w:rsidR="00A01ED5" w:rsidRDefault="00A01ED5" w:rsidP="00A01ED5">
      <w:r>
        <w:lastRenderedPageBreak/>
        <w:t xml:space="preserve">                    "taxPrice": 0.55,</w:t>
      </w:r>
    </w:p>
    <w:p w:rsidR="00A01ED5" w:rsidRDefault="00A01ED5" w:rsidP="00A01ED5">
      <w:r>
        <w:t xml:space="preserve">                    "nakedPrice": 3.25,</w:t>
      </w:r>
    </w:p>
    <w:p w:rsidR="00A01ED5" w:rsidRDefault="00A01ED5" w:rsidP="00A01ED5">
      <w:r>
        <w:t xml:space="preserve">                    "type": 0,</w:t>
      </w:r>
    </w:p>
    <w:p w:rsidR="00A01ED5" w:rsidRDefault="00A01ED5" w:rsidP="00A01ED5">
      <w:r>
        <w:t xml:space="preserve">                    "oid": 0</w:t>
      </w:r>
    </w:p>
    <w:p w:rsidR="00A01ED5" w:rsidRDefault="00A01ED5" w:rsidP="00A01ED5">
      <w:r>
        <w:t xml:space="preserve">                }</w:t>
      </w:r>
    </w:p>
    <w:p w:rsidR="00A01ED5" w:rsidRDefault="00A01ED5" w:rsidP="00A01ED5">
      <w:r>
        <w:t xml:space="preserve">            ],</w:t>
      </w:r>
    </w:p>
    <w:p w:rsidR="00A01ED5" w:rsidRDefault="00A01ED5" w:rsidP="00A01ED5">
      <w:r>
        <w:t xml:space="preserve">            "orderTaxPrice": 1.97</w:t>
      </w:r>
    </w:p>
    <w:p w:rsidR="00A01ED5" w:rsidRDefault="00A01ED5" w:rsidP="00A01ED5">
      <w:r>
        <w:t xml:space="preserve">        },</w:t>
      </w:r>
    </w:p>
    <w:p w:rsidR="00A01ED5" w:rsidRDefault="00A01ED5" w:rsidP="00A01ED5">
      <w:r>
        <w:t xml:space="preserve">        "orderState": 1,</w:t>
      </w:r>
    </w:p>
    <w:p w:rsidR="00A01ED5" w:rsidRDefault="00A01ED5" w:rsidP="00A01ED5">
      <w:r>
        <w:t xml:space="preserve">        "cOrder": [</w:t>
      </w:r>
    </w:p>
    <w:p w:rsidR="00A01ED5" w:rsidRDefault="00A01ED5" w:rsidP="00A01ED5">
      <w:r>
        <w:t xml:space="preserve">            {</w:t>
      </w:r>
    </w:p>
    <w:p w:rsidR="00A01ED5" w:rsidRDefault="00A01ED5" w:rsidP="00A01ED5">
      <w:r>
        <w:t xml:space="preserve">                "pOrder": 2302507708,</w:t>
      </w:r>
    </w:p>
    <w:p w:rsidR="00A01ED5" w:rsidRDefault="00A01ED5" w:rsidP="00A01ED5">
      <w:r>
        <w:t xml:space="preserve">                "orderState": 0,</w:t>
      </w:r>
    </w:p>
    <w:p w:rsidR="00A01ED5" w:rsidRDefault="00A01ED5" w:rsidP="00A01ED5">
      <w:r>
        <w:t xml:space="preserve">                "jdOrderId": 2302541052,</w:t>
      </w:r>
    </w:p>
    <w:p w:rsidR="00A01ED5" w:rsidRDefault="00A01ED5" w:rsidP="00A01ED5">
      <w:r>
        <w:t xml:space="preserve">                "state": 2,</w:t>
      </w:r>
    </w:p>
    <w:p w:rsidR="00A01ED5" w:rsidRDefault="00A01ED5" w:rsidP="00A01ED5">
      <w:r>
        <w:t xml:space="preserve">                "submitState": 1,</w:t>
      </w:r>
    </w:p>
    <w:p w:rsidR="00A01ED5" w:rsidRDefault="00A01ED5" w:rsidP="00A01ED5">
      <w:r>
        <w:t xml:space="preserve">                "orderPrice": 3.8,</w:t>
      </w:r>
    </w:p>
    <w:p w:rsidR="00A01ED5" w:rsidRDefault="00A01ED5" w:rsidP="00A01ED5">
      <w:r>
        <w:t xml:space="preserve">                "orderNakedPrice": 3.25,</w:t>
      </w:r>
    </w:p>
    <w:p w:rsidR="00A01ED5" w:rsidRDefault="00A01ED5" w:rsidP="00A01ED5">
      <w:pPr>
        <w:ind w:left="840" w:firstLine="420"/>
      </w:pPr>
      <w:r>
        <w:t>"</w:t>
      </w:r>
      <w:r w:rsidRPr="007202C7">
        <w:rPr>
          <w:sz w:val="18"/>
          <w:szCs w:val="18"/>
        </w:rPr>
        <w:t>freight</w:t>
      </w:r>
      <w:r>
        <w:t xml:space="preserve">": </w:t>
      </w:r>
      <w:r>
        <w:rPr>
          <w:rFonts w:hint="eastAsia"/>
        </w:rPr>
        <w:t>5</w:t>
      </w:r>
      <w:r>
        <w:t>,</w:t>
      </w:r>
    </w:p>
    <w:p w:rsidR="00A01ED5" w:rsidRDefault="00A01ED5" w:rsidP="00A01ED5">
      <w:r>
        <w:t xml:space="preserve">                "type": 2,</w:t>
      </w:r>
    </w:p>
    <w:p w:rsidR="00A01ED5" w:rsidRDefault="00A01ED5" w:rsidP="00A01ED5">
      <w:r>
        <w:t xml:space="preserve">                "sku": [</w:t>
      </w:r>
    </w:p>
    <w:p w:rsidR="00A01ED5" w:rsidRDefault="00A01ED5" w:rsidP="00A01ED5">
      <w:r>
        <w:t xml:space="preserve">                    {</w:t>
      </w:r>
    </w:p>
    <w:p w:rsidR="00A01ED5" w:rsidRDefault="00A01ED5" w:rsidP="00A01ED5">
      <w:r>
        <w:t xml:space="preserve">                        "skuId": 892726,</w:t>
      </w:r>
    </w:p>
    <w:p w:rsidR="00A01ED5" w:rsidRDefault="00A01ED5" w:rsidP="00A01ED5">
      <w:r>
        <w:t xml:space="preserve">                        "num": 1,</w:t>
      </w:r>
    </w:p>
    <w:p w:rsidR="00A01ED5" w:rsidRDefault="00A01ED5" w:rsidP="00A01ED5">
      <w:r>
        <w:lastRenderedPageBreak/>
        <w:t xml:space="preserve">                        "category": 9435,</w:t>
      </w:r>
    </w:p>
    <w:p w:rsidR="00A01ED5" w:rsidRDefault="00A01ED5" w:rsidP="00A01ED5">
      <w:r>
        <w:t xml:space="preserve">                        "price": 3.8,</w:t>
      </w:r>
    </w:p>
    <w:p w:rsidR="00A01ED5" w:rsidRDefault="00A01ED5" w:rsidP="00A01ED5">
      <w:r>
        <w:rPr>
          <w:rFonts w:hint="eastAsia"/>
        </w:rPr>
        <w:t xml:space="preserve">                        "name": "</w:t>
      </w:r>
      <w:r>
        <w:rPr>
          <w:rFonts w:hint="eastAsia"/>
        </w:rPr>
        <w:t>红星小二锅头</w:t>
      </w:r>
      <w:r>
        <w:rPr>
          <w:rFonts w:hint="eastAsia"/>
        </w:rPr>
        <w:t xml:space="preserve"> 56</w:t>
      </w:r>
      <w:r>
        <w:rPr>
          <w:rFonts w:hint="eastAsia"/>
        </w:rPr>
        <w:t>度</w:t>
      </w:r>
      <w:r>
        <w:rPr>
          <w:rFonts w:hint="eastAsia"/>
        </w:rPr>
        <w:t xml:space="preserve"> 100ml",</w:t>
      </w:r>
    </w:p>
    <w:p w:rsidR="00A01ED5" w:rsidRDefault="00A01ED5" w:rsidP="00A01ED5">
      <w:r>
        <w:t xml:space="preserve">                        "tax": 17,</w:t>
      </w:r>
    </w:p>
    <w:p w:rsidR="00A01ED5" w:rsidRDefault="00A01ED5" w:rsidP="00A01ED5">
      <w:r>
        <w:t xml:space="preserve">                        "taxPrice": 0.55,</w:t>
      </w:r>
    </w:p>
    <w:p w:rsidR="00A01ED5" w:rsidRDefault="00A01ED5" w:rsidP="00A01ED5">
      <w:r>
        <w:t xml:space="preserve">                        "nakedPrice": 3.25,</w:t>
      </w:r>
    </w:p>
    <w:p w:rsidR="00A01ED5" w:rsidRDefault="00A01ED5" w:rsidP="00A01ED5">
      <w:r>
        <w:t xml:space="preserve">                        "type": 0,</w:t>
      </w:r>
    </w:p>
    <w:p w:rsidR="00A01ED5" w:rsidRDefault="00A01ED5" w:rsidP="00A01ED5">
      <w:r>
        <w:t xml:space="preserve">                        "oid": 0</w:t>
      </w:r>
    </w:p>
    <w:p w:rsidR="00A01ED5" w:rsidRDefault="00A01ED5" w:rsidP="00A01ED5">
      <w:r>
        <w:t xml:space="preserve">                    }</w:t>
      </w:r>
    </w:p>
    <w:p w:rsidR="00A01ED5" w:rsidRDefault="00A01ED5" w:rsidP="00A01ED5">
      <w:r>
        <w:t xml:space="preserve">                ],</w:t>
      </w:r>
    </w:p>
    <w:p w:rsidR="00A01ED5" w:rsidRDefault="00A01ED5" w:rsidP="00A01ED5">
      <w:r>
        <w:t xml:space="preserve">                "orderTaxPrice": 0.55</w:t>
      </w:r>
    </w:p>
    <w:p w:rsidR="00A01ED5" w:rsidRDefault="00A01ED5" w:rsidP="00A01ED5">
      <w:r>
        <w:t xml:space="preserve">            },</w:t>
      </w:r>
    </w:p>
    <w:p w:rsidR="00A01ED5" w:rsidRDefault="00A01ED5" w:rsidP="00A01ED5">
      <w:r>
        <w:t xml:space="preserve">            {</w:t>
      </w:r>
    </w:p>
    <w:p w:rsidR="00A01ED5" w:rsidRDefault="00A01ED5" w:rsidP="00A01ED5">
      <w:r>
        <w:t xml:space="preserve">                "pOrder": 2302507708,</w:t>
      </w:r>
    </w:p>
    <w:p w:rsidR="00A01ED5" w:rsidRDefault="00A01ED5" w:rsidP="00A01ED5">
      <w:r>
        <w:t xml:space="preserve">                "orderState": 0,</w:t>
      </w:r>
    </w:p>
    <w:p w:rsidR="00A01ED5" w:rsidRDefault="00A01ED5" w:rsidP="00A01ED5">
      <w:r>
        <w:t xml:space="preserve">                "jdOrderId": 2302541060,</w:t>
      </w:r>
    </w:p>
    <w:p w:rsidR="00A01ED5" w:rsidRDefault="00A01ED5" w:rsidP="00A01ED5">
      <w:r>
        <w:t xml:space="preserve">                "state": 2,</w:t>
      </w:r>
    </w:p>
    <w:p w:rsidR="00A01ED5" w:rsidRDefault="00A01ED5" w:rsidP="00A01ED5">
      <w:r>
        <w:t xml:space="preserve">                "submitState": 1,</w:t>
      </w:r>
    </w:p>
    <w:p w:rsidR="00A01ED5" w:rsidRDefault="00A01ED5" w:rsidP="00A01ED5">
      <w:r>
        <w:t xml:space="preserve">                "orderPrice": 9.8,</w:t>
      </w:r>
    </w:p>
    <w:p w:rsidR="00A01ED5" w:rsidRDefault="00A01ED5" w:rsidP="00A01ED5">
      <w:r>
        <w:t xml:space="preserve">                "orderNakedPrice": 8.38,</w:t>
      </w:r>
    </w:p>
    <w:p w:rsidR="00A01ED5" w:rsidRDefault="00A01ED5" w:rsidP="00A01ED5">
      <w:pPr>
        <w:ind w:left="840" w:firstLine="420"/>
      </w:pPr>
      <w:r>
        <w:t>"</w:t>
      </w:r>
      <w:r w:rsidRPr="007202C7">
        <w:rPr>
          <w:sz w:val="18"/>
          <w:szCs w:val="18"/>
        </w:rPr>
        <w:t>freight</w:t>
      </w:r>
      <w:r>
        <w:t xml:space="preserve">": </w:t>
      </w:r>
      <w:r>
        <w:rPr>
          <w:rFonts w:hint="eastAsia"/>
        </w:rPr>
        <w:t>5</w:t>
      </w:r>
      <w:r>
        <w:t>,</w:t>
      </w:r>
    </w:p>
    <w:p w:rsidR="00A01ED5" w:rsidRDefault="00A01ED5" w:rsidP="00A01ED5">
      <w:r>
        <w:t xml:space="preserve">                "type": 2,</w:t>
      </w:r>
    </w:p>
    <w:p w:rsidR="00A01ED5" w:rsidRDefault="00A01ED5" w:rsidP="00A01ED5">
      <w:r>
        <w:t xml:space="preserve">                "sku": [</w:t>
      </w:r>
    </w:p>
    <w:p w:rsidR="00A01ED5" w:rsidRDefault="00A01ED5" w:rsidP="00A01ED5">
      <w:r>
        <w:lastRenderedPageBreak/>
        <w:t xml:space="preserve">                    {</w:t>
      </w:r>
    </w:p>
    <w:p w:rsidR="00A01ED5" w:rsidRDefault="00A01ED5" w:rsidP="00A01ED5">
      <w:r>
        <w:t xml:space="preserve">                        "skuId": 831058,</w:t>
      </w:r>
    </w:p>
    <w:p w:rsidR="00A01ED5" w:rsidRDefault="00A01ED5" w:rsidP="00A01ED5">
      <w:r>
        <w:t xml:space="preserve">                        "num": 1,</w:t>
      </w:r>
    </w:p>
    <w:p w:rsidR="00A01ED5" w:rsidRDefault="00A01ED5" w:rsidP="00A01ED5">
      <w:r>
        <w:t xml:space="preserve">                        "category": 9919,</w:t>
      </w:r>
    </w:p>
    <w:p w:rsidR="00A01ED5" w:rsidRDefault="00A01ED5" w:rsidP="00A01ED5">
      <w:r>
        <w:t xml:space="preserve">                        "price": 9.8,</w:t>
      </w:r>
    </w:p>
    <w:p w:rsidR="00A01ED5" w:rsidRDefault="00A01ED5" w:rsidP="00A01ED5">
      <w:r>
        <w:rPr>
          <w:rFonts w:hint="eastAsia"/>
        </w:rPr>
        <w:t xml:space="preserve">                        "name": "</w:t>
      </w:r>
      <w:r>
        <w:rPr>
          <w:rFonts w:hint="eastAsia"/>
        </w:rPr>
        <w:t>雨花泽（</w:t>
      </w:r>
      <w:r>
        <w:rPr>
          <w:rFonts w:hint="eastAsia"/>
        </w:rPr>
        <w:t>Yuhuaze</w:t>
      </w:r>
      <w:r>
        <w:rPr>
          <w:rFonts w:hint="eastAsia"/>
        </w:rPr>
        <w:t>）</w:t>
      </w:r>
      <w:r>
        <w:rPr>
          <w:rFonts w:hint="eastAsia"/>
        </w:rPr>
        <w:t xml:space="preserve"> YHZ-94001 </w:t>
      </w:r>
      <w:r>
        <w:rPr>
          <w:rFonts w:hint="eastAsia"/>
        </w:rPr>
        <w:t>黄铜锁</w:t>
      </w:r>
      <w:r>
        <w:rPr>
          <w:rFonts w:hint="eastAsia"/>
        </w:rPr>
        <w:t xml:space="preserve">20 </w:t>
      </w:r>
      <w:r>
        <w:rPr>
          <w:rFonts w:hint="eastAsia"/>
        </w:rPr>
        <w:t>工艺精湛坚固耐用</w:t>
      </w:r>
      <w:r>
        <w:rPr>
          <w:rFonts w:hint="eastAsia"/>
        </w:rPr>
        <w:t>",</w:t>
      </w:r>
    </w:p>
    <w:p w:rsidR="00A01ED5" w:rsidRDefault="00A01ED5" w:rsidP="00A01ED5">
      <w:r>
        <w:t xml:space="preserve">                        "tax": 17,</w:t>
      </w:r>
    </w:p>
    <w:p w:rsidR="00A01ED5" w:rsidRDefault="00A01ED5" w:rsidP="00A01ED5">
      <w:r>
        <w:t xml:space="preserve">                        "taxPrice": 1.42,</w:t>
      </w:r>
    </w:p>
    <w:p w:rsidR="00A01ED5" w:rsidRDefault="00A01ED5" w:rsidP="00A01ED5">
      <w:r>
        <w:t xml:space="preserve">                        "nakedPrice": 8.38,</w:t>
      </w:r>
    </w:p>
    <w:p w:rsidR="00A01ED5" w:rsidRDefault="00A01ED5" w:rsidP="00A01ED5">
      <w:r>
        <w:t xml:space="preserve">                        "type": 0,</w:t>
      </w:r>
    </w:p>
    <w:p w:rsidR="00A01ED5" w:rsidRDefault="00A01ED5" w:rsidP="00A01ED5">
      <w:r>
        <w:t xml:space="preserve">                        "oid": 0</w:t>
      </w:r>
    </w:p>
    <w:p w:rsidR="00A01ED5" w:rsidRDefault="00A01ED5" w:rsidP="00A01ED5">
      <w:r>
        <w:t xml:space="preserve">                    }</w:t>
      </w:r>
    </w:p>
    <w:p w:rsidR="00A01ED5" w:rsidRDefault="00A01ED5" w:rsidP="00A01ED5">
      <w:r>
        <w:t xml:space="preserve">                ],</w:t>
      </w:r>
    </w:p>
    <w:p w:rsidR="00A01ED5" w:rsidRDefault="00A01ED5" w:rsidP="00A01ED5">
      <w:r>
        <w:t xml:space="preserve">                "orderTaxPrice": 1.42</w:t>
      </w:r>
    </w:p>
    <w:p w:rsidR="00A01ED5" w:rsidRDefault="00A01ED5" w:rsidP="00A01ED5">
      <w:r>
        <w:t xml:space="preserve">            }</w:t>
      </w:r>
    </w:p>
    <w:p w:rsidR="00A01ED5" w:rsidRDefault="00A01ED5" w:rsidP="00A01ED5">
      <w:r>
        <w:t xml:space="preserve">        ],</w:t>
      </w:r>
    </w:p>
    <w:p w:rsidR="00A01ED5" w:rsidRDefault="00A01ED5" w:rsidP="00A01ED5">
      <w:r>
        <w:t xml:space="preserve">        "submitState": 1,</w:t>
      </w:r>
    </w:p>
    <w:p w:rsidR="00A01ED5" w:rsidRDefault="00A01ED5" w:rsidP="00A01ED5">
      <w:r>
        <w:t xml:space="preserve">        "type": 1</w:t>
      </w:r>
    </w:p>
    <w:p w:rsidR="00A01ED5" w:rsidRDefault="00A01ED5" w:rsidP="00A01ED5">
      <w:r>
        <w:t xml:space="preserve">    }</w:t>
      </w:r>
    </w:p>
    <w:p w:rsidR="00A01ED5" w:rsidRPr="00EB0CDA" w:rsidRDefault="00A01ED5" w:rsidP="00A01ED5">
      <w:r>
        <w:t>}</w:t>
      </w:r>
    </w:p>
    <w:p w:rsidR="00A01ED5" w:rsidRDefault="00A01ED5" w:rsidP="00A01ED5">
      <w:r>
        <w:tab/>
        <w:t>}</w:t>
      </w:r>
    </w:p>
    <w:p w:rsidR="00A01ED5" w:rsidRDefault="00A01ED5" w:rsidP="00A01ED5">
      <w:r>
        <w:t>}</w:t>
      </w:r>
    </w:p>
    <w:p w:rsidR="00A01ED5" w:rsidRPr="00561578" w:rsidRDefault="00A01ED5" w:rsidP="00DA3426">
      <w:pPr>
        <w:pStyle w:val="40"/>
        <w:numPr>
          <w:ilvl w:val="0"/>
          <w:numId w:val="45"/>
        </w:numPr>
      </w:pPr>
      <w:r>
        <w:rPr>
          <w:rFonts w:hint="eastAsia"/>
        </w:rPr>
        <w:lastRenderedPageBreak/>
        <w:t>订单反查接口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order.jdOrderIDByThridOrderID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第三方订单号，获取京东订单号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pPr>
        <w:autoSpaceDE w:val="0"/>
        <w:autoSpaceDN w:val="0"/>
        <w:adjustRightInd w:val="0"/>
        <w:ind w:firstLineChars="200" w:firstLine="420"/>
        <w:jc w:val="left"/>
      </w:pPr>
      <w:r>
        <w:t>param_json={ "</w:t>
      </w:r>
      <w:r>
        <w:rPr>
          <w:rFonts w:hint="eastAsia"/>
          <w:color w:val="000000"/>
          <w:szCs w:val="21"/>
        </w:rPr>
        <w:t>thirdOrder</w:t>
      </w:r>
      <w:r>
        <w:t xml:space="preserve">": </w:t>
      </w:r>
      <w:r>
        <w:rPr>
          <w:rFonts w:hint="eastAsia"/>
        </w:rPr>
        <w:t xml:space="preserve">FN01201409031742533443 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hirdOrder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第三方订单号</w:t>
            </w: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lastRenderedPageBreak/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p w:rsidR="00A01ED5" w:rsidRDefault="00A01ED5" w:rsidP="00A01ED5">
      <w:r>
        <w:t>com.jd.sns.biz.api.client.</w:t>
      </w:r>
      <w:r>
        <w:rPr>
          <w:rFonts w:hint="eastAsia"/>
        </w:rPr>
        <w:t>response.Base</w:t>
      </w:r>
      <w:r>
        <w:t>R</w:t>
      </w:r>
      <w:r>
        <w:rPr>
          <w:rFonts w:hint="eastAsia"/>
        </w:rPr>
        <w:t>esponse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F46CD4">
        <w:tc>
          <w:tcPr>
            <w:tcW w:w="1809" w:type="dxa"/>
            <w:shd w:val="clear" w:color="auto" w:fill="FFFFFF"/>
            <w:vAlign w:val="center"/>
          </w:tcPr>
          <w:p w:rsidR="00A01ED5" w:rsidRPr="00F46CD4" w:rsidRDefault="00A01ED5" w:rsidP="00F46CD4">
            <w:pPr>
              <w:jc w:val="center"/>
              <w:rPr>
                <w:color w:val="000000"/>
                <w:szCs w:val="21"/>
              </w:rPr>
            </w:pPr>
            <w:r w:rsidRPr="00F46CD4">
              <w:rPr>
                <w:rFonts w:hint="eastAsia"/>
                <w:color w:val="000000"/>
                <w:szCs w:val="21"/>
              </w:rPr>
              <w:t>T</w:t>
            </w:r>
          </w:p>
        </w:tc>
        <w:tc>
          <w:tcPr>
            <w:tcW w:w="2127" w:type="dxa"/>
            <w:shd w:val="clear" w:color="auto" w:fill="FFFFFF"/>
            <w:vAlign w:val="center"/>
          </w:tcPr>
          <w:p w:rsidR="00A01ED5" w:rsidRPr="00F46CD4" w:rsidRDefault="00A01ED5" w:rsidP="00F46CD4">
            <w:pPr>
              <w:jc w:val="center"/>
              <w:rPr>
                <w:color w:val="000000"/>
                <w:szCs w:val="21"/>
              </w:rPr>
            </w:pPr>
            <w:r w:rsidRPr="00F46CD4">
              <w:rPr>
                <w:color w:val="000000"/>
                <w:szCs w:val="21"/>
              </w:rPr>
              <w:t>String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F46CD4" w:rsidRDefault="00A01ED5" w:rsidP="00F46CD4">
            <w:pPr>
              <w:jc w:val="left"/>
              <w:rPr>
                <w:color w:val="000000"/>
                <w:szCs w:val="21"/>
              </w:rPr>
            </w:pPr>
            <w:r w:rsidRPr="00F46CD4">
              <w:rPr>
                <w:rFonts w:hint="eastAsia"/>
                <w:color w:val="000000"/>
                <w:szCs w:val="21"/>
              </w:rPr>
              <w:t>京东订单号</w:t>
            </w: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示例值</w:t>
      </w: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tab/>
        <w:t>"biz_order_jdOrderIDByThridOrderID_query_response":  {</w:t>
      </w:r>
    </w:p>
    <w:p w:rsidR="00A01ED5" w:rsidRDefault="00A01ED5" w:rsidP="00A01ED5">
      <w:pPr>
        <w:pStyle w:val="a5"/>
        <w:ind w:firstLineChars="250" w:firstLine="525"/>
      </w:pPr>
      <w:r>
        <w:t xml:space="preserve">    "success": true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": "1231321424"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t>}}</w:t>
      </w:r>
    </w:p>
    <w:p w:rsidR="00F333FC" w:rsidRDefault="00F333FC" w:rsidP="00F333FC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/>
        </w:rPr>
        <w:lastRenderedPageBreak/>
        <w:t>背景：由于下单反馈超时时，有可能已下单成功，也有可能下单失败，需要反查查看实际情况。</w:t>
      </w:r>
    </w:p>
    <w:p w:rsidR="00F333FC" w:rsidRDefault="00F333FC" w:rsidP="00F333FC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/>
        </w:rPr>
        <w:t>使用场景：调用下单接口下单时，当反馈抄送时，需要调用反馈查接口查询订单实际处理情况</w:t>
      </w:r>
    </w:p>
    <w:p w:rsidR="00F333FC" w:rsidRDefault="00F333FC" w:rsidP="00DA3426">
      <w:pPr>
        <w:pStyle w:val="16"/>
        <w:numPr>
          <w:ilvl w:val="0"/>
          <w:numId w:val="32"/>
        </w:numPr>
        <w:spacing w:before="0" w:after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当反查接口反馈true时，关联申请单，无需再次掉下单接口下单</w:t>
      </w:r>
    </w:p>
    <w:p w:rsidR="00F333FC" w:rsidRPr="00F333FC" w:rsidRDefault="00F333FC" w:rsidP="00DA3426">
      <w:pPr>
        <w:pStyle w:val="16"/>
        <w:numPr>
          <w:ilvl w:val="0"/>
          <w:numId w:val="32"/>
        </w:numPr>
        <w:spacing w:before="0" w:after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当反查接口反馈false时，需要重新</w:t>
      </w:r>
      <w:r>
        <w:rPr>
          <w:rFonts w:ascii="微软雅黑" w:eastAsia="微软雅黑" w:hAnsi="微软雅黑" w:hint="eastAsia"/>
        </w:rPr>
        <w:t>调</w:t>
      </w:r>
      <w:r>
        <w:rPr>
          <w:rFonts w:ascii="微软雅黑" w:eastAsia="微软雅黑" w:hAnsi="微软雅黑"/>
        </w:rPr>
        <w:t>下单接口下单，并关联审批单。</w:t>
      </w:r>
    </w:p>
    <w:p w:rsidR="00A01ED5" w:rsidRPr="0054770B" w:rsidRDefault="00A01ED5" w:rsidP="00DA3426">
      <w:pPr>
        <w:pStyle w:val="40"/>
        <w:numPr>
          <w:ilvl w:val="0"/>
          <w:numId w:val="45"/>
        </w:numPr>
      </w:pPr>
      <w:r w:rsidRPr="0054770B">
        <w:rPr>
          <w:rFonts w:hint="eastAsia"/>
        </w:rPr>
        <w:t>查询配送信息接口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order.orderTrack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京东订单号，查询配送信息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pPr>
        <w:autoSpaceDE w:val="0"/>
        <w:autoSpaceDN w:val="0"/>
        <w:adjustRightInd w:val="0"/>
        <w:ind w:firstLineChars="200" w:firstLine="420"/>
        <w:jc w:val="left"/>
      </w:pPr>
      <w:r>
        <w:t>param_json={ "</w:t>
      </w:r>
      <w:r>
        <w:rPr>
          <w:rFonts w:hint="eastAsia"/>
          <w:color w:val="000000"/>
          <w:szCs w:val="21"/>
        </w:rPr>
        <w:t>jdOrderId</w:t>
      </w:r>
      <w:r>
        <w:t xml:space="preserve">": </w:t>
      </w:r>
      <w:r>
        <w:rPr>
          <w:rFonts w:hint="eastAsia"/>
        </w:rPr>
        <w:t>2302507708</w:t>
      </w:r>
      <w:r w:rsidRPr="00DC2400">
        <w:t>}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828"/>
        <w:gridCol w:w="1086"/>
        <w:gridCol w:w="932"/>
        <w:gridCol w:w="5584"/>
      </w:tblGrid>
      <w:tr w:rsidR="00A01ED5" w:rsidTr="00665B1E">
        <w:tc>
          <w:tcPr>
            <w:tcW w:w="969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76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4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296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969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jdOrderId</w:t>
            </w:r>
          </w:p>
        </w:tc>
        <w:tc>
          <w:tcPr>
            <w:tcW w:w="576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494" w:type="pct"/>
            <w:shd w:val="clear" w:color="auto" w:fill="FFFFFF"/>
          </w:tcPr>
          <w:p w:rsidR="00A01ED5" w:rsidRDefault="00A01ED5" w:rsidP="00665B1E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Y</w:t>
            </w:r>
          </w:p>
        </w:tc>
        <w:tc>
          <w:tcPr>
            <w:tcW w:w="2960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京东订单号</w:t>
            </w: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lastRenderedPageBreak/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29"/>
        <w:gridCol w:w="2269"/>
        <w:gridCol w:w="5232"/>
      </w:tblGrid>
      <w:tr w:rsidR="00A01ED5" w:rsidTr="00E46B49">
        <w:tc>
          <w:tcPr>
            <w:tcW w:w="1023" w:type="pct"/>
            <w:shd w:val="clear" w:color="auto" w:fill="7F7F7F"/>
          </w:tcPr>
          <w:p w:rsidR="00A01ED5" w:rsidRDefault="00C614B4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1203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2774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E46B49">
        <w:tc>
          <w:tcPr>
            <w:tcW w:w="1023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1203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2774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</w:tr>
    </w:tbl>
    <w:p w:rsidR="00A01ED5" w:rsidRDefault="00A01ED5" w:rsidP="00A01ED5">
      <w:pPr>
        <w:autoSpaceDE w:val="0"/>
        <w:autoSpaceDN w:val="0"/>
        <w:adjustRightInd w:val="0"/>
        <w:jc w:val="left"/>
      </w:pPr>
      <w:r>
        <w:t>com.jd.sns.biz.api.client.</w:t>
      </w:r>
      <w:r>
        <w:rPr>
          <w:rFonts w:hint="eastAsia"/>
        </w:rPr>
        <w:t>domain.OrderTrack</w:t>
      </w:r>
      <w:r>
        <w:t>Re</w:t>
      </w:r>
      <w:r>
        <w:rPr>
          <w:rFonts w:hint="eastAsia"/>
        </w:rPr>
        <w:t>pVo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2002"/>
        <w:gridCol w:w="3019"/>
        <w:gridCol w:w="4409"/>
      </w:tblGrid>
      <w:tr w:rsidR="00A01ED5" w:rsidRPr="00C614B4" w:rsidTr="00C614B4">
        <w:tc>
          <w:tcPr>
            <w:tcW w:w="1061" w:type="pct"/>
            <w:shd w:val="clear" w:color="auto" w:fill="7F7F7F"/>
            <w:vAlign w:val="center"/>
          </w:tcPr>
          <w:p w:rsidR="00A01ED5" w:rsidRPr="00C614B4" w:rsidRDefault="00C614B4" w:rsidP="00C614B4">
            <w:pPr>
              <w:jc w:val="center"/>
              <w:rPr>
                <w:bCs/>
                <w:color w:val="FFFFFF"/>
                <w:szCs w:val="21"/>
              </w:rPr>
            </w:pPr>
            <w:r w:rsidRPr="00C614B4">
              <w:rPr>
                <w:rFonts w:hint="eastAsia"/>
                <w:bCs/>
                <w:color w:val="FFFFFF"/>
                <w:szCs w:val="21"/>
              </w:rPr>
              <w:t>名称</w:t>
            </w:r>
          </w:p>
        </w:tc>
        <w:tc>
          <w:tcPr>
            <w:tcW w:w="1601" w:type="pct"/>
            <w:shd w:val="clear" w:color="auto" w:fill="7F7F7F"/>
            <w:vAlign w:val="center"/>
          </w:tcPr>
          <w:p w:rsidR="00A01ED5" w:rsidRPr="00C614B4" w:rsidRDefault="00A01ED5" w:rsidP="00C614B4">
            <w:pPr>
              <w:jc w:val="center"/>
              <w:rPr>
                <w:bCs/>
                <w:color w:val="FFFFFF"/>
                <w:szCs w:val="21"/>
              </w:rPr>
            </w:pPr>
            <w:r w:rsidRPr="00C614B4">
              <w:rPr>
                <w:rFonts w:hint="eastAsia"/>
                <w:bCs/>
                <w:color w:val="FFFFFF"/>
                <w:szCs w:val="21"/>
              </w:rPr>
              <w:t>类型</w:t>
            </w:r>
          </w:p>
        </w:tc>
        <w:tc>
          <w:tcPr>
            <w:tcW w:w="2338" w:type="pct"/>
            <w:shd w:val="clear" w:color="auto" w:fill="7F7F7F"/>
            <w:vAlign w:val="center"/>
          </w:tcPr>
          <w:p w:rsidR="00A01ED5" w:rsidRPr="00C614B4" w:rsidRDefault="00A01ED5" w:rsidP="00C614B4">
            <w:pPr>
              <w:jc w:val="center"/>
              <w:rPr>
                <w:bCs/>
                <w:color w:val="FFFFFF"/>
                <w:szCs w:val="21"/>
              </w:rPr>
            </w:pPr>
            <w:r w:rsidRPr="00C614B4">
              <w:rPr>
                <w:rFonts w:hint="eastAsia"/>
                <w:bCs/>
                <w:color w:val="FFFFFF"/>
                <w:szCs w:val="21"/>
              </w:rPr>
              <w:t>描述</w:t>
            </w:r>
          </w:p>
        </w:tc>
      </w:tr>
      <w:tr w:rsidR="00A01ED5" w:rsidRPr="00C614B4" w:rsidTr="00C614B4">
        <w:tc>
          <w:tcPr>
            <w:tcW w:w="1061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C614B4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jdOrderId</w:t>
            </w:r>
          </w:p>
        </w:tc>
        <w:tc>
          <w:tcPr>
            <w:tcW w:w="1601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center"/>
              <w:rPr>
                <w:color w:val="000000"/>
                <w:szCs w:val="21"/>
              </w:rPr>
            </w:pPr>
            <w:r w:rsidRPr="00C614B4">
              <w:rPr>
                <w:rFonts w:hint="eastAsia"/>
                <w:color w:val="000000"/>
                <w:szCs w:val="21"/>
              </w:rPr>
              <w:t>Long</w:t>
            </w:r>
          </w:p>
        </w:tc>
        <w:tc>
          <w:tcPr>
            <w:tcW w:w="2338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left"/>
              <w:rPr>
                <w:color w:val="000000"/>
                <w:szCs w:val="21"/>
              </w:rPr>
            </w:pPr>
            <w:r w:rsidRPr="00C614B4">
              <w:rPr>
                <w:rFonts w:hint="eastAsia"/>
                <w:color w:val="000000"/>
                <w:szCs w:val="21"/>
              </w:rPr>
              <w:t>订单号</w:t>
            </w:r>
          </w:p>
        </w:tc>
      </w:tr>
      <w:tr w:rsidR="00A01ED5" w:rsidRPr="00C614B4" w:rsidTr="00C614B4">
        <w:tc>
          <w:tcPr>
            <w:tcW w:w="1061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center"/>
              <w:rPr>
                <w:color w:val="000000"/>
                <w:szCs w:val="21"/>
              </w:rPr>
            </w:pPr>
            <w:r w:rsidRPr="00C614B4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lastRenderedPageBreak/>
              <w:t>orderTrack</w:t>
            </w:r>
          </w:p>
        </w:tc>
        <w:tc>
          <w:tcPr>
            <w:tcW w:w="1601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center"/>
              <w:rPr>
                <w:color w:val="000000"/>
                <w:szCs w:val="21"/>
              </w:rPr>
            </w:pPr>
            <w:r w:rsidRPr="00C614B4">
              <w:rPr>
                <w:color w:val="000000"/>
                <w:szCs w:val="21"/>
              </w:rPr>
              <w:t>List&lt;</w:t>
            </w:r>
            <w:r w:rsidRPr="00C614B4">
              <w:t>OrderTrackDetailResVo</w:t>
            </w:r>
            <w:r w:rsidRPr="00C614B4">
              <w:rPr>
                <w:color w:val="000000"/>
                <w:szCs w:val="21"/>
              </w:rPr>
              <w:t>&gt;</w:t>
            </w:r>
          </w:p>
        </w:tc>
        <w:tc>
          <w:tcPr>
            <w:tcW w:w="2338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left"/>
              <w:rPr>
                <w:color w:val="000000"/>
                <w:szCs w:val="21"/>
              </w:rPr>
            </w:pPr>
            <w:r w:rsidRPr="00C614B4">
              <w:rPr>
                <w:rFonts w:hint="eastAsia"/>
                <w:color w:val="000000"/>
                <w:szCs w:val="21"/>
              </w:rPr>
              <w:t>查询结果</w:t>
            </w:r>
          </w:p>
        </w:tc>
      </w:tr>
      <w:tr w:rsidR="00A01ED5" w:rsidRPr="00C614B4" w:rsidTr="00C614B4">
        <w:tc>
          <w:tcPr>
            <w:tcW w:w="1061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center"/>
              <w:rPr>
                <w:color w:val="000000"/>
                <w:szCs w:val="21"/>
              </w:rPr>
            </w:pPr>
            <w:r w:rsidRPr="00C614B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msg</w:t>
            </w:r>
            <w:r w:rsidRPr="00C614B4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Time</w:t>
            </w:r>
          </w:p>
        </w:tc>
        <w:tc>
          <w:tcPr>
            <w:tcW w:w="1601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center"/>
              <w:rPr>
                <w:color w:val="000000"/>
                <w:szCs w:val="21"/>
              </w:rPr>
            </w:pPr>
            <w:r w:rsidRPr="00C614B4">
              <w:rPr>
                <w:color w:val="000000"/>
                <w:szCs w:val="21"/>
              </w:rPr>
              <w:t>Date</w:t>
            </w:r>
          </w:p>
        </w:tc>
        <w:tc>
          <w:tcPr>
            <w:tcW w:w="2338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left"/>
              <w:rPr>
                <w:color w:val="000000"/>
                <w:szCs w:val="21"/>
              </w:rPr>
            </w:pPr>
            <w:r w:rsidRPr="00C614B4">
              <w:rPr>
                <w:rFonts w:hint="eastAsia"/>
                <w:color w:val="000000"/>
                <w:szCs w:val="21"/>
              </w:rPr>
              <w:t>日期</w:t>
            </w:r>
          </w:p>
        </w:tc>
      </w:tr>
      <w:tr w:rsidR="00A01ED5" w:rsidRPr="00C614B4" w:rsidTr="00C614B4">
        <w:tc>
          <w:tcPr>
            <w:tcW w:w="1061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C614B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content</w:t>
            </w:r>
          </w:p>
        </w:tc>
        <w:tc>
          <w:tcPr>
            <w:tcW w:w="1601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center"/>
              <w:rPr>
                <w:color w:val="000000"/>
                <w:szCs w:val="21"/>
              </w:rPr>
            </w:pPr>
            <w:r w:rsidRPr="00C614B4">
              <w:rPr>
                <w:rFonts w:hint="eastAsia"/>
                <w:color w:val="000000"/>
                <w:szCs w:val="21"/>
              </w:rPr>
              <w:t>St</w:t>
            </w:r>
            <w:r w:rsidRPr="00C614B4">
              <w:rPr>
                <w:color w:val="000000"/>
                <w:szCs w:val="21"/>
              </w:rPr>
              <w:t>ring</w:t>
            </w:r>
          </w:p>
        </w:tc>
        <w:tc>
          <w:tcPr>
            <w:tcW w:w="2338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left"/>
              <w:rPr>
                <w:color w:val="000000"/>
                <w:szCs w:val="21"/>
              </w:rPr>
            </w:pPr>
            <w:r w:rsidRPr="00C614B4">
              <w:rPr>
                <w:rFonts w:hint="eastAsia"/>
                <w:color w:val="000000"/>
                <w:szCs w:val="21"/>
              </w:rPr>
              <w:t>内容信息</w:t>
            </w:r>
          </w:p>
        </w:tc>
      </w:tr>
      <w:tr w:rsidR="00A01ED5" w:rsidRPr="00C614B4" w:rsidTr="00C614B4">
        <w:tc>
          <w:tcPr>
            <w:tcW w:w="1061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center"/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 w:rsidRPr="00C614B4"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op</w:t>
            </w:r>
            <w:r w:rsidRPr="00C614B4"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erator</w:t>
            </w:r>
          </w:p>
        </w:tc>
        <w:tc>
          <w:tcPr>
            <w:tcW w:w="1601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center"/>
              <w:rPr>
                <w:color w:val="000000"/>
                <w:szCs w:val="21"/>
              </w:rPr>
            </w:pPr>
            <w:r w:rsidRPr="00C614B4"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2338" w:type="pct"/>
            <w:shd w:val="clear" w:color="auto" w:fill="FFFFFF"/>
            <w:vAlign w:val="center"/>
          </w:tcPr>
          <w:p w:rsidR="00A01ED5" w:rsidRPr="00C614B4" w:rsidRDefault="00A01ED5" w:rsidP="00C614B4">
            <w:pPr>
              <w:jc w:val="left"/>
              <w:rPr>
                <w:color w:val="000000"/>
                <w:szCs w:val="21"/>
              </w:rPr>
            </w:pPr>
            <w:r w:rsidRPr="00C614B4">
              <w:rPr>
                <w:rFonts w:hint="eastAsia"/>
                <w:color w:val="000000"/>
                <w:szCs w:val="21"/>
              </w:rPr>
              <w:t>操作人</w:t>
            </w: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示例值</w:t>
      </w: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tab/>
        <w:t>"biz_order_orderTrack_query_response":  {</w:t>
      </w:r>
    </w:p>
    <w:p w:rsidR="00A01ED5" w:rsidRDefault="00A01ED5" w:rsidP="00A01ED5">
      <w:pPr>
        <w:pStyle w:val="a5"/>
        <w:ind w:firstLineChars="250" w:firstLine="525"/>
      </w:pPr>
      <w:r>
        <w:t>"success": true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": {</w:t>
      </w:r>
    </w:p>
    <w:p w:rsidR="00A01ED5" w:rsidRDefault="00A01ED5" w:rsidP="00A01ED5">
      <w:pPr>
        <w:pStyle w:val="a5"/>
        <w:ind w:firstLineChars="250" w:firstLine="525"/>
      </w:pPr>
      <w:r>
        <w:t xml:space="preserve">        "     ": 111111,</w:t>
      </w:r>
    </w:p>
    <w:p w:rsidR="00A01ED5" w:rsidRDefault="00A01ED5" w:rsidP="00A01ED5">
      <w:pPr>
        <w:pStyle w:val="a5"/>
        <w:ind w:firstLineChars="250" w:firstLine="525"/>
      </w:pPr>
      <w:r>
        <w:t xml:space="preserve">        "orderTrack": [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msgTime": "2013-09-25 09:03:53"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    "content": "</w:t>
      </w:r>
      <w:r>
        <w:rPr>
          <w:rFonts w:hint="eastAsia"/>
        </w:rPr>
        <w:t>您提交了订单，请等待系统确认</w:t>
      </w:r>
      <w:r>
        <w:rPr>
          <w:rFonts w:hint="eastAsia"/>
        </w:rPr>
        <w:t>"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    "operator": "</w:t>
      </w:r>
      <w:r>
        <w:rPr>
          <w:rFonts w:hint="eastAsia"/>
        </w:rPr>
        <w:t>客户</w:t>
      </w:r>
      <w:r>
        <w:rPr>
          <w:rFonts w:hint="eastAsia"/>
        </w:rPr>
        <w:t>"</w:t>
      </w:r>
    </w:p>
    <w:p w:rsidR="00A01ED5" w:rsidRDefault="00A01ED5" w:rsidP="00A01ED5">
      <w:pPr>
        <w:pStyle w:val="a5"/>
        <w:ind w:firstLineChars="250" w:firstLine="525"/>
      </w:pPr>
      <w:r>
        <w:lastRenderedPageBreak/>
        <w:t xml:space="preserve">            }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msgTime": "2013-09-25 09:04:22"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    "content": "</w:t>
      </w:r>
      <w:r>
        <w:rPr>
          <w:rFonts w:hint="eastAsia"/>
        </w:rPr>
        <w:t>您的订单已经进入北京</w:t>
      </w:r>
      <w:r>
        <w:rPr>
          <w:rFonts w:hint="eastAsia"/>
        </w:rPr>
        <w:t>1</w:t>
      </w:r>
      <w:r>
        <w:rPr>
          <w:rFonts w:hint="eastAsia"/>
        </w:rPr>
        <w:t>号库准备出库，不能修改</w:t>
      </w:r>
      <w:r>
        <w:rPr>
          <w:rFonts w:hint="eastAsia"/>
        </w:rPr>
        <w:t>"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    "operator": "</w:t>
      </w:r>
      <w:r>
        <w:rPr>
          <w:rFonts w:hint="eastAsia"/>
        </w:rPr>
        <w:t>系统</w:t>
      </w:r>
      <w:r>
        <w:rPr>
          <w:rFonts w:hint="eastAsia"/>
        </w:rPr>
        <w:t>"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}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msgTime": "2013-09-25 09:03:53"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    "content": "</w:t>
      </w:r>
      <w:r>
        <w:rPr>
          <w:rFonts w:hint="eastAsia"/>
        </w:rPr>
        <w:t>您的货物已到达北辰自提点，请上门自提</w:t>
      </w:r>
      <w:r>
        <w:rPr>
          <w:rFonts w:hint="eastAsia"/>
        </w:rPr>
        <w:t>"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    "operator": "</w:t>
      </w:r>
      <w:r>
        <w:rPr>
          <w:rFonts w:hint="eastAsia"/>
        </w:rPr>
        <w:t>代小娟</w:t>
      </w:r>
      <w:r>
        <w:rPr>
          <w:rFonts w:hint="eastAsia"/>
        </w:rPr>
        <w:t>"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}</w:t>
      </w:r>
    </w:p>
    <w:p w:rsidR="00A01ED5" w:rsidRDefault="00A01ED5" w:rsidP="00A01ED5">
      <w:pPr>
        <w:pStyle w:val="a5"/>
        <w:ind w:firstLineChars="250" w:firstLine="525"/>
      </w:pPr>
      <w:r>
        <w:t xml:space="preserve">        ]</w:t>
      </w:r>
    </w:p>
    <w:p w:rsidR="00A01ED5" w:rsidRDefault="00A01ED5" w:rsidP="00A01ED5">
      <w:pPr>
        <w:pStyle w:val="a5"/>
        <w:ind w:firstLineChars="250" w:firstLine="525"/>
      </w:pPr>
      <w:r>
        <w:t xml:space="preserve">    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Pr="00C431DD" w:rsidRDefault="00A01ED5" w:rsidP="00A01ED5">
      <w:pPr>
        <w:pStyle w:val="a5"/>
        <w:ind w:firstLineChars="250" w:firstLine="525"/>
      </w:pPr>
      <w:r>
        <w:t>}}</w:t>
      </w:r>
    </w:p>
    <w:p w:rsidR="00A01ED5" w:rsidRPr="007B7BD5" w:rsidRDefault="00A01ED5" w:rsidP="00DA3426">
      <w:pPr>
        <w:pStyle w:val="30"/>
        <w:numPr>
          <w:ilvl w:val="2"/>
          <w:numId w:val="44"/>
        </w:numPr>
      </w:pPr>
      <w:bookmarkStart w:id="51" w:name="_Toc438829416"/>
      <w:bookmarkStart w:id="52" w:name="_Toc452666363"/>
      <w:r>
        <w:rPr>
          <w:rFonts w:hint="eastAsia"/>
        </w:rPr>
        <w:t>对账</w:t>
      </w:r>
      <w:r>
        <w:rPr>
          <w:rFonts w:hint="eastAsia"/>
        </w:rPr>
        <w:t>API</w:t>
      </w:r>
      <w:r>
        <w:rPr>
          <w:rFonts w:hint="eastAsia"/>
        </w:rPr>
        <w:t>接口</w:t>
      </w:r>
      <w:bookmarkEnd w:id="51"/>
      <w:bookmarkEnd w:id="52"/>
    </w:p>
    <w:p w:rsidR="00A01ED5" w:rsidRPr="00561578" w:rsidRDefault="00A01ED5" w:rsidP="00DA3426">
      <w:pPr>
        <w:pStyle w:val="40"/>
        <w:numPr>
          <w:ilvl w:val="0"/>
          <w:numId w:val="46"/>
        </w:numPr>
      </w:pPr>
      <w:r>
        <w:rPr>
          <w:rFonts w:hint="eastAsia"/>
        </w:rPr>
        <w:t>新建订单查询接口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left="0" w:firstLineChars="0" w:firstLine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order.checkNewOrder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left="0" w:firstLineChars="0" w:firstLine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日期和页码，查询新建订单信息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left="0" w:firstLineChars="0" w:firstLine="0"/>
        <w:jc w:val="left"/>
        <w:rPr>
          <w:b/>
        </w:rPr>
      </w:pPr>
      <w:r w:rsidRPr="00DB778A">
        <w:rPr>
          <w:rFonts w:hint="eastAsia"/>
          <w:b/>
        </w:rPr>
        <w:lastRenderedPageBreak/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left="0" w:firstLineChars="0" w:firstLine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pPr>
        <w:autoSpaceDE w:val="0"/>
        <w:autoSpaceDN w:val="0"/>
        <w:adjustRightInd w:val="0"/>
        <w:jc w:val="left"/>
      </w:pPr>
      <w:r>
        <w:t>param_json={</w:t>
      </w:r>
    </w:p>
    <w:p w:rsidR="00A01ED5" w:rsidRDefault="00A01ED5" w:rsidP="00A01ED5">
      <w:pPr>
        <w:autoSpaceDE w:val="0"/>
        <w:autoSpaceDN w:val="0"/>
        <w:adjustRightInd w:val="0"/>
        <w:ind w:firstLineChars="200" w:firstLine="420"/>
        <w:jc w:val="left"/>
      </w:pPr>
      <w:r>
        <w:t>"</w:t>
      </w:r>
      <w:r>
        <w:rPr>
          <w:rFonts w:hint="eastAsia"/>
          <w:color w:val="000000"/>
          <w:szCs w:val="21"/>
        </w:rPr>
        <w:t>date</w:t>
      </w:r>
      <w:r>
        <w:t>": "</w:t>
      </w:r>
      <w:r>
        <w:rPr>
          <w:rFonts w:hint="eastAsia"/>
        </w:rPr>
        <w:t>2015-</w:t>
      </w:r>
      <w:r w:rsidRPr="00AA78B9">
        <w:t>05</w:t>
      </w:r>
      <w:r>
        <w:rPr>
          <w:rFonts w:hint="eastAsia"/>
        </w:rPr>
        <w:t>-</w:t>
      </w:r>
      <w:r w:rsidRPr="00AA78B9">
        <w:t>07</w:t>
      </w:r>
      <w:r>
        <w:t>"</w:t>
      </w:r>
      <w:r>
        <w:rPr>
          <w:rFonts w:hint="eastAsia"/>
        </w:rPr>
        <w:t>，</w:t>
      </w:r>
    </w:p>
    <w:p w:rsidR="00A01ED5" w:rsidRDefault="00A01ED5" w:rsidP="00A01ED5">
      <w:pPr>
        <w:autoSpaceDE w:val="0"/>
        <w:autoSpaceDN w:val="0"/>
        <w:adjustRightInd w:val="0"/>
        <w:ind w:firstLineChars="200" w:firstLine="420"/>
        <w:jc w:val="left"/>
      </w:pPr>
      <w:r>
        <w:t>"</w:t>
      </w:r>
      <w:r>
        <w:rPr>
          <w:rFonts w:hint="eastAsia"/>
        </w:rPr>
        <w:t>page</w:t>
      </w:r>
      <w:r>
        <w:t>"</w:t>
      </w:r>
      <w:r>
        <w:rPr>
          <w:rFonts w:hint="eastAsia"/>
        </w:rPr>
        <w:t>:1</w:t>
      </w:r>
    </w:p>
    <w:p w:rsidR="00A01ED5" w:rsidRDefault="00A01ED5" w:rsidP="00A01ED5">
      <w:pPr>
        <w:autoSpaceDE w:val="0"/>
        <w:autoSpaceDN w:val="0"/>
        <w:adjustRightInd w:val="0"/>
        <w:jc w:val="left"/>
      </w:pPr>
      <w:r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RPr="00752EE2" w:rsidTr="00665B1E">
        <w:tc>
          <w:tcPr>
            <w:tcW w:w="1668" w:type="dxa"/>
            <w:shd w:val="clear" w:color="auto" w:fill="7F7F7F"/>
          </w:tcPr>
          <w:p w:rsidR="00A01ED5" w:rsidRPr="00752EE2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752EE2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Pr="00752EE2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752EE2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Pr="00752EE2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752EE2">
              <w:rPr>
                <w:rFonts w:hint="eastAsia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Pr="00752EE2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752EE2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752EE2" w:rsidTr="00665B1E">
        <w:tc>
          <w:tcPr>
            <w:tcW w:w="1668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992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851" w:type="dxa"/>
            <w:shd w:val="clear" w:color="auto" w:fill="FFFFFF"/>
          </w:tcPr>
          <w:p w:rsidR="00A01ED5" w:rsidRPr="00752EE2" w:rsidRDefault="00A01ED5" w:rsidP="00665B1E">
            <w:pPr>
              <w:jc w:val="center"/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日期（格式：</w:t>
            </w:r>
            <w:r w:rsidRPr="00752EE2">
              <w:rPr>
                <w:color w:val="000000"/>
                <w:sz w:val="18"/>
                <w:szCs w:val="18"/>
              </w:rPr>
              <w:t>yyyy-MM-dd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）</w:t>
            </w:r>
            <w:r w:rsidR="00063F6C">
              <w:rPr>
                <w:rFonts w:hint="eastAsia"/>
                <w:color w:val="000000"/>
                <w:sz w:val="18"/>
                <w:szCs w:val="18"/>
              </w:rPr>
              <w:t>说明：目前仅支持查前一天，不能查当天</w:t>
            </w:r>
          </w:p>
        </w:tc>
      </w:tr>
      <w:tr w:rsidR="00A01ED5" w:rsidRPr="00752EE2" w:rsidTr="00665B1E">
        <w:tc>
          <w:tcPr>
            <w:tcW w:w="1668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page</w:t>
            </w:r>
          </w:p>
        </w:tc>
        <w:tc>
          <w:tcPr>
            <w:tcW w:w="992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Pr="00752EE2" w:rsidRDefault="00A01ED5" w:rsidP="00665B1E">
            <w:pPr>
              <w:jc w:val="center"/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1</w:t>
            </w:r>
            <w:r w:rsidR="00063F6C">
              <w:rPr>
                <w:rFonts w:hint="eastAsia"/>
                <w:color w:val="000000"/>
                <w:sz w:val="18"/>
                <w:szCs w:val="18"/>
              </w:rPr>
              <w:t>说明：首次查询，填</w:t>
            </w:r>
            <w:r w:rsidR="00063F6C">
              <w:rPr>
                <w:rFonts w:hint="eastAsia"/>
                <w:color w:val="000000"/>
                <w:sz w:val="18"/>
                <w:szCs w:val="18"/>
              </w:rPr>
              <w:t>1</w:t>
            </w:r>
          </w:p>
        </w:tc>
      </w:tr>
    </w:tbl>
    <w:p w:rsidR="00A01ED5" w:rsidRPr="001D6EAB" w:rsidRDefault="00A01ED5" w:rsidP="001D6EAB">
      <w:pPr>
        <w:jc w:val="left"/>
      </w:pPr>
      <w:r w:rsidRPr="001D6EAB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RPr="00752EE2" w:rsidTr="00665B1E">
        <w:tc>
          <w:tcPr>
            <w:tcW w:w="1030" w:type="pct"/>
            <w:shd w:val="clear" w:color="auto" w:fill="7F7F7F"/>
          </w:tcPr>
          <w:p w:rsidR="00A01ED5" w:rsidRPr="00752EE2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752EE2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Pr="00752EE2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752EE2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Pr="00752EE2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752EE2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752EE2" w:rsidTr="00665B1E">
        <w:tc>
          <w:tcPr>
            <w:tcW w:w="1030" w:type="pct"/>
            <w:shd w:val="clear" w:color="auto" w:fill="FFFFFF"/>
          </w:tcPr>
          <w:p w:rsidR="00A01ED5" w:rsidRPr="00752EE2" w:rsidRDefault="00A01ED5" w:rsidP="00665B1E">
            <w:pPr>
              <w:rPr>
                <w:sz w:val="18"/>
                <w:szCs w:val="18"/>
              </w:rPr>
            </w:pPr>
            <w:r w:rsidRPr="00752EE2">
              <w:rPr>
                <w:rFonts w:hint="eastAsia"/>
                <w:sz w:val="18"/>
                <w:szCs w:val="18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系统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值</w:t>
            </w:r>
          </w:p>
        </w:tc>
      </w:tr>
      <w:tr w:rsidR="00A01ED5" w:rsidRPr="00752EE2" w:rsidTr="00665B1E">
        <w:tc>
          <w:tcPr>
            <w:tcW w:w="1030" w:type="pct"/>
            <w:shd w:val="clear" w:color="auto" w:fill="FFFFFF"/>
          </w:tcPr>
          <w:p w:rsidR="00A01ED5" w:rsidRPr="00752EE2" w:rsidRDefault="00A01ED5" w:rsidP="00665B1E">
            <w:pPr>
              <w:rPr>
                <w:sz w:val="18"/>
                <w:szCs w:val="18"/>
              </w:rPr>
            </w:pPr>
            <w:r w:rsidRPr="00752EE2">
              <w:rPr>
                <w:sz w:val="18"/>
                <w:szCs w:val="18"/>
              </w:rP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响应码</w:t>
            </w:r>
          </w:p>
        </w:tc>
      </w:tr>
      <w:tr w:rsidR="00A01ED5" w:rsidRPr="00752EE2" w:rsidTr="00665B1E">
        <w:tc>
          <w:tcPr>
            <w:tcW w:w="1030" w:type="pct"/>
            <w:shd w:val="clear" w:color="auto" w:fill="FFFFFF"/>
          </w:tcPr>
          <w:p w:rsidR="00A01ED5" w:rsidRPr="00752EE2" w:rsidRDefault="00A01ED5" w:rsidP="00665B1E">
            <w:pPr>
              <w:rPr>
                <w:sz w:val="18"/>
                <w:szCs w:val="18"/>
              </w:rPr>
            </w:pPr>
            <w:r w:rsidRPr="00752EE2">
              <w:rPr>
                <w:sz w:val="18"/>
                <w:szCs w:val="18"/>
              </w:rP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接口调用或业务处理是否成功</w:t>
            </w:r>
          </w:p>
          <w:p w:rsidR="00A01ED5" w:rsidRPr="00752EE2" w:rsidRDefault="00A01ED5" w:rsidP="00665B1E">
            <w:pPr>
              <w:pStyle w:val="16"/>
              <w:ind w:firstLineChars="0" w:firstLine="0"/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true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：成功；</w:t>
            </w:r>
          </w:p>
          <w:p w:rsidR="00A01ED5" w:rsidRPr="00752EE2" w:rsidRDefault="00A01ED5" w:rsidP="00665B1E">
            <w:pPr>
              <w:pStyle w:val="16"/>
              <w:ind w:firstLineChars="0" w:firstLine="0"/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false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：失败</w:t>
            </w:r>
          </w:p>
        </w:tc>
      </w:tr>
      <w:tr w:rsidR="00A01ED5" w:rsidRPr="00752EE2" w:rsidTr="00665B1E">
        <w:tc>
          <w:tcPr>
            <w:tcW w:w="1030" w:type="pct"/>
            <w:shd w:val="clear" w:color="auto" w:fill="FFFFFF"/>
          </w:tcPr>
          <w:p w:rsidR="00A01ED5" w:rsidRPr="00752EE2" w:rsidRDefault="00A01ED5" w:rsidP="00665B1E">
            <w:pPr>
              <w:rPr>
                <w:sz w:val="18"/>
                <w:szCs w:val="18"/>
              </w:rPr>
            </w:pPr>
            <w:r w:rsidRPr="00752EE2">
              <w:rPr>
                <w:sz w:val="18"/>
                <w:szCs w:val="18"/>
              </w:rPr>
              <w:lastRenderedPageBreak/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响应描述</w:t>
            </w:r>
          </w:p>
        </w:tc>
      </w:tr>
      <w:tr w:rsidR="00A01ED5" w:rsidRPr="00752EE2" w:rsidTr="00665B1E">
        <w:tc>
          <w:tcPr>
            <w:tcW w:w="1030" w:type="pct"/>
            <w:shd w:val="clear" w:color="auto" w:fill="FFFFFF"/>
          </w:tcPr>
          <w:p w:rsidR="00A01ED5" w:rsidRPr="00752EE2" w:rsidRDefault="00A01ED5" w:rsidP="00665B1E">
            <w:pPr>
              <w:rPr>
                <w:sz w:val="18"/>
                <w:szCs w:val="18"/>
              </w:rPr>
            </w:pPr>
            <w:r w:rsidRPr="00752EE2">
              <w:rPr>
                <w:sz w:val="18"/>
                <w:szCs w:val="18"/>
              </w:rPr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p w:rsidR="00A01ED5" w:rsidRDefault="00A01ED5" w:rsidP="00A01ED5"/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RPr="00752EE2" w:rsidTr="00665B1E">
        <w:tc>
          <w:tcPr>
            <w:tcW w:w="1809" w:type="dxa"/>
            <w:shd w:val="clear" w:color="auto" w:fill="7F7F7F"/>
          </w:tcPr>
          <w:p w:rsidR="00A01ED5" w:rsidRPr="00752EE2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752EE2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Pr="00752EE2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752EE2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Pr="00752EE2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752EE2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752EE2" w:rsidTr="00665B1E">
        <w:tc>
          <w:tcPr>
            <w:tcW w:w="1809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total</w:t>
            </w:r>
          </w:p>
        </w:tc>
        <w:tc>
          <w:tcPr>
            <w:tcW w:w="2127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订单总数</w:t>
            </w:r>
          </w:p>
        </w:tc>
      </w:tr>
      <w:tr w:rsidR="00A01ED5" w:rsidRPr="00752EE2" w:rsidTr="00665B1E">
        <w:tc>
          <w:tcPr>
            <w:tcW w:w="1809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totalPage</w:t>
            </w:r>
          </w:p>
        </w:tc>
        <w:tc>
          <w:tcPr>
            <w:tcW w:w="2127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总页码数</w:t>
            </w:r>
          </w:p>
        </w:tc>
      </w:tr>
      <w:tr w:rsidR="00A01ED5" w:rsidRPr="00752EE2" w:rsidTr="00665B1E">
        <w:tc>
          <w:tcPr>
            <w:tcW w:w="1809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curPage</w:t>
            </w:r>
          </w:p>
        </w:tc>
        <w:tc>
          <w:tcPr>
            <w:tcW w:w="2127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当前页码</w:t>
            </w:r>
          </w:p>
        </w:tc>
      </w:tr>
      <w:tr w:rsidR="00A01ED5" w:rsidRPr="00752EE2" w:rsidTr="00665B1E">
        <w:tc>
          <w:tcPr>
            <w:tcW w:w="1809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color w:val="000000"/>
                <w:sz w:val="18"/>
                <w:szCs w:val="18"/>
              </w:rPr>
              <w:t>orders</w:t>
            </w:r>
          </w:p>
        </w:tc>
        <w:tc>
          <w:tcPr>
            <w:tcW w:w="2127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List&lt;</w:t>
            </w:r>
            <w:r w:rsidRPr="00752EE2">
              <w:rPr>
                <w:sz w:val="18"/>
                <w:szCs w:val="18"/>
              </w:rPr>
              <w:t>CheckOrder</w:t>
            </w:r>
            <w:r w:rsidRPr="00752EE2">
              <w:rPr>
                <w:rFonts w:hint="eastAsia"/>
                <w:sz w:val="18"/>
                <w:szCs w:val="18"/>
              </w:rPr>
              <w:t>RepVO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订单信息</w:t>
            </w:r>
          </w:p>
        </w:tc>
      </w:tr>
      <w:tr w:rsidR="00A01ED5" w:rsidRPr="00752EE2" w:rsidTr="00665B1E">
        <w:tc>
          <w:tcPr>
            <w:tcW w:w="1809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jdOrderId</w:t>
            </w:r>
          </w:p>
        </w:tc>
        <w:tc>
          <w:tcPr>
            <w:tcW w:w="2127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京东订单编号</w:t>
            </w:r>
          </w:p>
        </w:tc>
      </w:tr>
      <w:tr w:rsidR="00A01ED5" w:rsidRPr="00752EE2" w:rsidTr="00665B1E">
        <w:tc>
          <w:tcPr>
            <w:tcW w:w="1809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state</w:t>
            </w:r>
          </w:p>
        </w:tc>
        <w:tc>
          <w:tcPr>
            <w:tcW w:w="2127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订单状态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 xml:space="preserve"> 0 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是新建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 xml:space="preserve">  1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是妥投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 xml:space="preserve">   2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是拒收</w:t>
            </w:r>
          </w:p>
        </w:tc>
      </w:tr>
      <w:tr w:rsidR="00A01ED5" w:rsidRPr="00752EE2" w:rsidTr="00665B1E">
        <w:tc>
          <w:tcPr>
            <w:tcW w:w="1809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hangUpState</w:t>
            </w:r>
          </w:p>
        </w:tc>
        <w:tc>
          <w:tcPr>
            <w:tcW w:w="2127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是否挂起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 xml:space="preserve">   0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为为挂起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 xml:space="preserve">    1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为挂起</w:t>
            </w:r>
          </w:p>
        </w:tc>
      </w:tr>
      <w:tr w:rsidR="00A01ED5" w:rsidRPr="00752EE2" w:rsidTr="00665B1E">
        <w:tc>
          <w:tcPr>
            <w:tcW w:w="1809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invoiceState</w:t>
            </w:r>
          </w:p>
        </w:tc>
        <w:tc>
          <w:tcPr>
            <w:tcW w:w="2127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开票方式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(1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为随货开票，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0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为订单预借，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2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>为集中开票</w:t>
            </w:r>
            <w:r w:rsidRPr="00752EE2">
              <w:rPr>
                <w:rFonts w:hint="eastAsia"/>
                <w:color w:val="000000"/>
                <w:sz w:val="18"/>
                <w:szCs w:val="18"/>
              </w:rPr>
              <w:t xml:space="preserve"> )</w:t>
            </w:r>
          </w:p>
        </w:tc>
      </w:tr>
      <w:tr w:rsidR="00A01ED5" w:rsidRPr="00752EE2" w:rsidTr="00665B1E">
        <w:tc>
          <w:tcPr>
            <w:tcW w:w="1809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orderPrice</w:t>
            </w:r>
          </w:p>
        </w:tc>
        <w:tc>
          <w:tcPr>
            <w:tcW w:w="2127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BigDecimla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订单金额</w:t>
            </w:r>
          </w:p>
        </w:tc>
      </w:tr>
      <w:tr w:rsidR="00A01ED5" w:rsidRPr="00752EE2" w:rsidTr="00665B1E">
        <w:tc>
          <w:tcPr>
            <w:tcW w:w="1809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color w:val="000000"/>
                <w:sz w:val="18"/>
                <w:szCs w:val="18"/>
              </w:rPr>
              <w:t>time</w:t>
            </w:r>
          </w:p>
        </w:tc>
        <w:tc>
          <w:tcPr>
            <w:tcW w:w="2127" w:type="dxa"/>
            <w:shd w:val="clear" w:color="auto" w:fill="FFFFFF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752EE2" w:rsidRDefault="00A01ED5" w:rsidP="00665B1E">
            <w:pPr>
              <w:rPr>
                <w:color w:val="000000"/>
                <w:sz w:val="18"/>
                <w:szCs w:val="18"/>
              </w:rPr>
            </w:pPr>
            <w:r w:rsidRPr="00752EE2">
              <w:rPr>
                <w:rFonts w:hint="eastAsia"/>
                <w:color w:val="000000"/>
                <w:sz w:val="18"/>
                <w:szCs w:val="18"/>
              </w:rPr>
              <w:t>订单时间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示例值</w:t>
      </w:r>
    </w:p>
    <w:p w:rsidR="00A01ED5" w:rsidRDefault="00A01ED5" w:rsidP="00A01ED5">
      <w:pPr>
        <w:pStyle w:val="a5"/>
        <w:ind w:firstLineChars="250" w:firstLine="525"/>
      </w:pPr>
      <w:r>
        <w:lastRenderedPageBreak/>
        <w:t>{</w:t>
      </w:r>
    </w:p>
    <w:p w:rsidR="00A01ED5" w:rsidRDefault="00A01ED5" w:rsidP="00A01ED5">
      <w:pPr>
        <w:pStyle w:val="a5"/>
        <w:ind w:firstLineChars="250" w:firstLine="525"/>
      </w:pPr>
      <w:r>
        <w:tab/>
        <w:t>"biz_order_checkNewOrder_query_response": {</w:t>
      </w:r>
    </w:p>
    <w:p w:rsidR="00A01ED5" w:rsidRDefault="00A01ED5" w:rsidP="00A01ED5">
      <w:pPr>
        <w:pStyle w:val="a5"/>
        <w:ind w:firstLineChars="250" w:firstLine="525"/>
      </w:pPr>
      <w:r>
        <w:t xml:space="preserve">    "success": true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": {</w:t>
      </w:r>
    </w:p>
    <w:p w:rsidR="00A01ED5" w:rsidRDefault="00A01ED5" w:rsidP="00A01ED5">
      <w:pPr>
        <w:pStyle w:val="a5"/>
        <w:ind w:firstLineChars="250" w:firstLine="525"/>
      </w:pPr>
      <w:r>
        <w:t xml:space="preserve">        "total": 3,</w:t>
      </w:r>
    </w:p>
    <w:p w:rsidR="00A01ED5" w:rsidRDefault="00A01ED5" w:rsidP="00A01ED5">
      <w:pPr>
        <w:pStyle w:val="a5"/>
        <w:ind w:firstLineChars="250" w:firstLine="525"/>
      </w:pPr>
      <w:r>
        <w:t xml:space="preserve">        "curPage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"orders": [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time": "2015-05-07 10:35:30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invoiceState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jdOrderId": 9208577855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state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hangUpState": 0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orderPrice": 23.1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}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time": "2015-05-07 10:35:30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invoiceState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jdOrderId": 9209436833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state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hangUpState": 0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orderPrice": 17.38</w:t>
      </w:r>
    </w:p>
    <w:p w:rsidR="00A01ED5" w:rsidRDefault="00A01ED5" w:rsidP="00A01ED5">
      <w:pPr>
        <w:pStyle w:val="a5"/>
        <w:ind w:firstLineChars="250" w:firstLine="525"/>
      </w:pPr>
      <w:r>
        <w:lastRenderedPageBreak/>
        <w:t xml:space="preserve">            }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time": "2015-05-07 13:54:56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invoiceState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jdOrderId": 9209759079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state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hangUpState": 0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orderPrice": 46.2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}</w:t>
      </w:r>
    </w:p>
    <w:p w:rsidR="00A01ED5" w:rsidRDefault="00A01ED5" w:rsidP="00A01ED5">
      <w:pPr>
        <w:pStyle w:val="a5"/>
        <w:ind w:firstLineChars="250" w:firstLine="525"/>
      </w:pPr>
      <w:r>
        <w:t xml:space="preserve">        ],</w:t>
      </w:r>
    </w:p>
    <w:p w:rsidR="00A01ED5" w:rsidRDefault="00A01ED5" w:rsidP="00A01ED5">
      <w:pPr>
        <w:pStyle w:val="a5"/>
        <w:ind w:firstLineChars="250" w:firstLine="525"/>
      </w:pPr>
      <w:r>
        <w:t xml:space="preserve">        "totalPage": 1</w:t>
      </w:r>
    </w:p>
    <w:p w:rsidR="00A01ED5" w:rsidRDefault="00A01ED5" w:rsidP="00A01ED5">
      <w:pPr>
        <w:pStyle w:val="a5"/>
        <w:ind w:firstLineChars="250" w:firstLine="525"/>
      </w:pPr>
      <w:r>
        <w:t xml:space="preserve">    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t>}}</w:t>
      </w:r>
    </w:p>
    <w:p w:rsidR="00A01ED5" w:rsidRDefault="00A01ED5" w:rsidP="00A01ED5">
      <w:pPr>
        <w:pStyle w:val="a5"/>
        <w:ind w:firstLineChars="250" w:firstLine="525"/>
      </w:pPr>
    </w:p>
    <w:p w:rsidR="00A01ED5" w:rsidRPr="00EA7232" w:rsidRDefault="00A01ED5" w:rsidP="00DA3426">
      <w:pPr>
        <w:pStyle w:val="40"/>
        <w:numPr>
          <w:ilvl w:val="0"/>
          <w:numId w:val="46"/>
        </w:numPr>
      </w:pPr>
      <w:r w:rsidRPr="00EA7232">
        <w:rPr>
          <w:rFonts w:hint="eastAsia"/>
        </w:rPr>
        <w:t>查询妥投订单接口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order.checkDlokOrder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日期和页码，查询妥投订单信息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pPr>
        <w:autoSpaceDE w:val="0"/>
        <w:autoSpaceDN w:val="0"/>
        <w:adjustRightInd w:val="0"/>
        <w:jc w:val="left"/>
      </w:pPr>
      <w:r>
        <w:t>param_json={</w:t>
      </w:r>
    </w:p>
    <w:p w:rsidR="00A01ED5" w:rsidRDefault="00A01ED5" w:rsidP="00E46B49">
      <w:pPr>
        <w:autoSpaceDE w:val="0"/>
        <w:autoSpaceDN w:val="0"/>
        <w:adjustRightInd w:val="0"/>
        <w:jc w:val="left"/>
      </w:pPr>
      <w:r>
        <w:rPr>
          <w:rFonts w:hint="eastAsia"/>
        </w:rPr>
        <w:lastRenderedPageBreak/>
        <w:tab/>
      </w:r>
      <w:r>
        <w:t xml:space="preserve"> "</w:t>
      </w:r>
      <w:r>
        <w:rPr>
          <w:rFonts w:hint="eastAsia"/>
          <w:color w:val="000000"/>
          <w:szCs w:val="21"/>
        </w:rPr>
        <w:t>date</w:t>
      </w:r>
      <w:r>
        <w:t>": "</w:t>
      </w:r>
      <w:r w:rsidRPr="00F06FFB">
        <w:t>2015-05-07</w:t>
      </w:r>
      <w:r>
        <w:t>"</w:t>
      </w:r>
      <w:r>
        <w:rPr>
          <w:rFonts w:hint="eastAsia"/>
        </w:rPr>
        <w:t>，</w:t>
      </w:r>
    </w:p>
    <w:p w:rsidR="00A01ED5" w:rsidRDefault="00A01ED5" w:rsidP="00A01ED5">
      <w:pPr>
        <w:autoSpaceDE w:val="0"/>
        <w:autoSpaceDN w:val="0"/>
        <w:adjustRightInd w:val="0"/>
        <w:ind w:firstLineChars="200" w:firstLine="420"/>
        <w:jc w:val="left"/>
      </w:pPr>
      <w:r>
        <w:t>"</w:t>
      </w:r>
      <w:r>
        <w:rPr>
          <w:rFonts w:hint="eastAsia"/>
        </w:rPr>
        <w:t>page</w:t>
      </w:r>
      <w:r>
        <w:t>"</w:t>
      </w:r>
      <w:r>
        <w:rPr>
          <w:rFonts w:hint="eastAsia"/>
        </w:rPr>
        <w:t>:1</w:t>
      </w:r>
    </w:p>
    <w:p w:rsidR="00A01ED5" w:rsidRDefault="00A01ED5" w:rsidP="00A01ED5">
      <w:pPr>
        <w:autoSpaceDE w:val="0"/>
        <w:autoSpaceDN w:val="0"/>
        <w:adjustRightInd w:val="0"/>
        <w:jc w:val="left"/>
      </w:pPr>
      <w:r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RPr="005831A5" w:rsidTr="00665B1E">
        <w:tc>
          <w:tcPr>
            <w:tcW w:w="1668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5831A5" w:rsidTr="00665B1E">
        <w:tc>
          <w:tcPr>
            <w:tcW w:w="1668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992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851" w:type="dxa"/>
            <w:shd w:val="clear" w:color="auto" w:fill="FFFFFF"/>
          </w:tcPr>
          <w:p w:rsidR="00A01ED5" w:rsidRPr="005831A5" w:rsidRDefault="00A01ED5" w:rsidP="00665B1E">
            <w:pPr>
              <w:jc w:val="center"/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日期（格式：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yyyy-MM-dd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）</w:t>
            </w:r>
          </w:p>
        </w:tc>
      </w:tr>
      <w:tr w:rsidR="00A01ED5" w:rsidRPr="005831A5" w:rsidTr="00665B1E">
        <w:tc>
          <w:tcPr>
            <w:tcW w:w="1668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page</w:t>
            </w:r>
          </w:p>
        </w:tc>
        <w:tc>
          <w:tcPr>
            <w:tcW w:w="992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Pr="005831A5" w:rsidRDefault="00A01ED5" w:rsidP="00665B1E">
            <w:pPr>
              <w:jc w:val="center"/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当前页码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RPr="005831A5" w:rsidTr="00665B1E">
        <w:tc>
          <w:tcPr>
            <w:tcW w:w="1030" w:type="pct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5831A5" w:rsidTr="00665B1E">
        <w:tc>
          <w:tcPr>
            <w:tcW w:w="1030" w:type="pct"/>
            <w:shd w:val="clear" w:color="auto" w:fill="FFFFFF"/>
          </w:tcPr>
          <w:p w:rsidR="00A01ED5" w:rsidRPr="005831A5" w:rsidRDefault="00A01ED5" w:rsidP="00665B1E">
            <w:pPr>
              <w:rPr>
                <w:sz w:val="18"/>
                <w:szCs w:val="18"/>
              </w:rPr>
            </w:pPr>
            <w:r w:rsidRPr="005831A5">
              <w:rPr>
                <w:rFonts w:hint="eastAsia"/>
                <w:sz w:val="18"/>
                <w:szCs w:val="18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系统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值</w:t>
            </w:r>
          </w:p>
        </w:tc>
      </w:tr>
      <w:tr w:rsidR="00A01ED5" w:rsidRPr="005831A5" w:rsidTr="00665B1E">
        <w:tc>
          <w:tcPr>
            <w:tcW w:w="1030" w:type="pct"/>
            <w:shd w:val="clear" w:color="auto" w:fill="FFFFFF"/>
          </w:tcPr>
          <w:p w:rsidR="00A01ED5" w:rsidRPr="005831A5" w:rsidRDefault="00A01ED5" w:rsidP="00665B1E">
            <w:pPr>
              <w:rPr>
                <w:sz w:val="18"/>
                <w:szCs w:val="18"/>
              </w:rPr>
            </w:pPr>
            <w:r w:rsidRPr="005831A5">
              <w:rPr>
                <w:sz w:val="18"/>
                <w:szCs w:val="18"/>
              </w:rP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响应码</w:t>
            </w:r>
          </w:p>
        </w:tc>
      </w:tr>
      <w:tr w:rsidR="00A01ED5" w:rsidRPr="005831A5" w:rsidTr="00665B1E">
        <w:tc>
          <w:tcPr>
            <w:tcW w:w="1030" w:type="pct"/>
            <w:shd w:val="clear" w:color="auto" w:fill="FFFFFF"/>
          </w:tcPr>
          <w:p w:rsidR="00A01ED5" w:rsidRPr="005831A5" w:rsidRDefault="00A01ED5" w:rsidP="00665B1E">
            <w:pPr>
              <w:rPr>
                <w:sz w:val="18"/>
                <w:szCs w:val="18"/>
              </w:rPr>
            </w:pPr>
            <w:r w:rsidRPr="005831A5">
              <w:rPr>
                <w:sz w:val="18"/>
                <w:szCs w:val="18"/>
              </w:rP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接口调用或业务处理是否成功</w:t>
            </w:r>
          </w:p>
          <w:p w:rsidR="00A01ED5" w:rsidRPr="005831A5" w:rsidRDefault="00A01ED5" w:rsidP="00665B1E">
            <w:pPr>
              <w:pStyle w:val="16"/>
              <w:ind w:firstLineChars="0" w:firstLine="0"/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true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：成功；</w:t>
            </w:r>
          </w:p>
          <w:p w:rsidR="00A01ED5" w:rsidRPr="005831A5" w:rsidRDefault="00A01ED5" w:rsidP="00665B1E">
            <w:pPr>
              <w:pStyle w:val="16"/>
              <w:ind w:firstLineChars="0" w:firstLine="0"/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false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：失败</w:t>
            </w:r>
          </w:p>
        </w:tc>
      </w:tr>
      <w:tr w:rsidR="00A01ED5" w:rsidRPr="005831A5" w:rsidTr="00665B1E">
        <w:tc>
          <w:tcPr>
            <w:tcW w:w="1030" w:type="pct"/>
            <w:shd w:val="clear" w:color="auto" w:fill="FFFFFF"/>
          </w:tcPr>
          <w:p w:rsidR="00A01ED5" w:rsidRPr="005831A5" w:rsidRDefault="00A01ED5" w:rsidP="00665B1E">
            <w:pPr>
              <w:rPr>
                <w:sz w:val="18"/>
                <w:szCs w:val="18"/>
              </w:rPr>
            </w:pPr>
            <w:r w:rsidRPr="005831A5">
              <w:rPr>
                <w:sz w:val="18"/>
                <w:szCs w:val="18"/>
              </w:rP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响应描述</w:t>
            </w:r>
          </w:p>
        </w:tc>
      </w:tr>
      <w:tr w:rsidR="00A01ED5" w:rsidRPr="005831A5" w:rsidTr="00665B1E">
        <w:tc>
          <w:tcPr>
            <w:tcW w:w="1030" w:type="pct"/>
            <w:shd w:val="clear" w:color="auto" w:fill="FFFFFF"/>
          </w:tcPr>
          <w:p w:rsidR="00A01ED5" w:rsidRPr="005831A5" w:rsidRDefault="00A01ED5" w:rsidP="00665B1E">
            <w:pPr>
              <w:rPr>
                <w:sz w:val="18"/>
                <w:szCs w:val="18"/>
              </w:rPr>
            </w:pPr>
            <w:r w:rsidRPr="005831A5">
              <w:rPr>
                <w:sz w:val="18"/>
                <w:szCs w:val="18"/>
              </w:rPr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RPr="005831A5" w:rsidTr="00665B1E">
        <w:tc>
          <w:tcPr>
            <w:tcW w:w="1809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total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订单总数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totalPag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总页码数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curPag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当前页码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color w:val="000000"/>
                <w:sz w:val="18"/>
                <w:szCs w:val="18"/>
              </w:rPr>
              <w:t>orders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List&lt;</w:t>
            </w:r>
            <w:r w:rsidRPr="005831A5">
              <w:rPr>
                <w:sz w:val="18"/>
                <w:szCs w:val="18"/>
              </w:rPr>
              <w:t>CheckOrder</w:t>
            </w:r>
            <w:r w:rsidRPr="005831A5">
              <w:rPr>
                <w:rFonts w:hint="eastAsia"/>
                <w:sz w:val="18"/>
                <w:szCs w:val="18"/>
              </w:rPr>
              <w:t>RepVO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订单信息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jdOrderId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京东订单编号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stat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订单状态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 xml:space="preserve"> 0 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是新建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 xml:space="preserve">  1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是妥投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 xml:space="preserve">   2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是拒收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hangUpStat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是否挂起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 xml:space="preserve">   0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为为挂起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 xml:space="preserve">    1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为挂起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voiceStat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开票方式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(1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为随货开票，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0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为订单预借，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2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为集中开票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 xml:space="preserve"> )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orderPric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BigDecimla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订单金额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color w:val="000000"/>
                <w:sz w:val="18"/>
                <w:szCs w:val="18"/>
              </w:rPr>
              <w:t>tim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订单时间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示例值</w:t>
      </w: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tab/>
        <w:t>"biz_order_checkDlokOrder_query_response":  {</w:t>
      </w:r>
    </w:p>
    <w:p w:rsidR="00A01ED5" w:rsidRDefault="00A01ED5" w:rsidP="00A01ED5">
      <w:pPr>
        <w:pStyle w:val="a5"/>
        <w:ind w:firstLineChars="250" w:firstLine="525"/>
      </w:pPr>
      <w:r>
        <w:t xml:space="preserve">    "success": true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Message": ""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Code": "0000",</w:t>
      </w:r>
    </w:p>
    <w:p w:rsidR="00A01ED5" w:rsidRDefault="00A01ED5" w:rsidP="00A01ED5">
      <w:pPr>
        <w:pStyle w:val="a5"/>
        <w:ind w:firstLineChars="250" w:firstLine="525"/>
      </w:pPr>
      <w:r>
        <w:t xml:space="preserve">    "result": {</w:t>
      </w:r>
    </w:p>
    <w:p w:rsidR="00A01ED5" w:rsidRDefault="00A01ED5" w:rsidP="00A01ED5">
      <w:pPr>
        <w:pStyle w:val="a5"/>
        <w:ind w:firstLineChars="250" w:firstLine="525"/>
      </w:pPr>
      <w:r>
        <w:lastRenderedPageBreak/>
        <w:t xml:space="preserve">        "total": 2,</w:t>
      </w:r>
    </w:p>
    <w:p w:rsidR="00A01ED5" w:rsidRDefault="00A01ED5" w:rsidP="00A01ED5">
      <w:pPr>
        <w:pStyle w:val="a5"/>
        <w:ind w:firstLineChars="250" w:firstLine="525"/>
      </w:pPr>
      <w:r>
        <w:t xml:space="preserve">        "curPage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"orders": [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time": "2015-05-07 10:35:30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invoiceState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jdOrderId": 9208577855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state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hangUpState": 0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orderPrice": 23.1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}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time": "2015-05-07 10:35:30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invoiceState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jdOrderId": 9209436833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state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hangUpState": 0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orderPrice": 17.38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}</w:t>
      </w:r>
    </w:p>
    <w:p w:rsidR="00A01ED5" w:rsidRDefault="00A01ED5" w:rsidP="00A01ED5">
      <w:pPr>
        <w:pStyle w:val="a5"/>
        <w:ind w:firstLineChars="250" w:firstLine="525"/>
      </w:pPr>
      <w:r>
        <w:t xml:space="preserve">        ],</w:t>
      </w:r>
    </w:p>
    <w:p w:rsidR="00A01ED5" w:rsidRDefault="00A01ED5" w:rsidP="00A01ED5">
      <w:pPr>
        <w:pStyle w:val="a5"/>
        <w:ind w:firstLineChars="250" w:firstLine="525"/>
      </w:pPr>
      <w:r>
        <w:t xml:space="preserve">        "totalPage": 1</w:t>
      </w:r>
    </w:p>
    <w:p w:rsidR="00A01ED5" w:rsidRDefault="00A01ED5" w:rsidP="00A01ED5">
      <w:pPr>
        <w:pStyle w:val="a5"/>
        <w:ind w:firstLineChars="250" w:firstLine="525"/>
      </w:pPr>
      <w:r>
        <w:t xml:space="preserve">    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t>}}</w:t>
      </w:r>
    </w:p>
    <w:p w:rsidR="00A01ED5" w:rsidRPr="00561578" w:rsidRDefault="00577E63" w:rsidP="00DA3426">
      <w:pPr>
        <w:pStyle w:val="40"/>
        <w:numPr>
          <w:ilvl w:val="0"/>
          <w:numId w:val="46"/>
        </w:numPr>
      </w:pPr>
      <w:r>
        <w:rPr>
          <w:rFonts w:hint="eastAsia"/>
        </w:rPr>
        <w:lastRenderedPageBreak/>
        <w:t>查询拒收订单</w:t>
      </w:r>
      <w:r w:rsidR="00A01ED5">
        <w:rPr>
          <w:rFonts w:hint="eastAsia"/>
        </w:rPr>
        <w:t>接口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order.checkRefuseOrder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日期和页码，查询拒收订单信息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pPr>
        <w:autoSpaceDE w:val="0"/>
        <w:autoSpaceDN w:val="0"/>
        <w:adjustRightInd w:val="0"/>
        <w:jc w:val="left"/>
      </w:pPr>
      <w:r>
        <w:t>param_json={</w:t>
      </w:r>
    </w:p>
    <w:p w:rsidR="00A01ED5" w:rsidRDefault="00A01ED5" w:rsidP="00E46B49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t xml:space="preserve"> "</w:t>
      </w:r>
      <w:r>
        <w:rPr>
          <w:rFonts w:hint="eastAsia"/>
          <w:color w:val="000000"/>
          <w:szCs w:val="21"/>
        </w:rPr>
        <w:t>date</w:t>
      </w:r>
      <w:r>
        <w:t>": "</w:t>
      </w:r>
      <w:r>
        <w:rPr>
          <w:rFonts w:hint="eastAsia"/>
        </w:rPr>
        <w:t>2015-11-26</w:t>
      </w:r>
      <w:r>
        <w:t>"</w:t>
      </w:r>
      <w:r>
        <w:rPr>
          <w:rFonts w:hint="eastAsia"/>
        </w:rPr>
        <w:t>，</w:t>
      </w:r>
    </w:p>
    <w:p w:rsidR="00A01ED5" w:rsidRDefault="00A01ED5" w:rsidP="00A01ED5">
      <w:pPr>
        <w:autoSpaceDE w:val="0"/>
        <w:autoSpaceDN w:val="0"/>
        <w:adjustRightInd w:val="0"/>
        <w:ind w:firstLineChars="200" w:firstLine="420"/>
        <w:jc w:val="left"/>
      </w:pPr>
      <w:r>
        <w:t>"</w:t>
      </w:r>
      <w:r>
        <w:rPr>
          <w:rFonts w:hint="eastAsia"/>
        </w:rPr>
        <w:t>page</w:t>
      </w:r>
      <w:r>
        <w:t>"</w:t>
      </w:r>
      <w:r>
        <w:rPr>
          <w:rFonts w:hint="eastAsia"/>
        </w:rPr>
        <w:t>:1</w:t>
      </w:r>
    </w:p>
    <w:p w:rsidR="00A01ED5" w:rsidRDefault="00A01ED5" w:rsidP="00A01ED5">
      <w:pPr>
        <w:autoSpaceDE w:val="0"/>
        <w:autoSpaceDN w:val="0"/>
        <w:adjustRightInd w:val="0"/>
        <w:jc w:val="left"/>
      </w:pPr>
      <w:r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RPr="005831A5" w:rsidTr="00665B1E">
        <w:tc>
          <w:tcPr>
            <w:tcW w:w="1668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5831A5" w:rsidTr="00665B1E">
        <w:tc>
          <w:tcPr>
            <w:tcW w:w="1668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992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851" w:type="dxa"/>
            <w:shd w:val="clear" w:color="auto" w:fill="FFFFFF"/>
          </w:tcPr>
          <w:p w:rsidR="00A01ED5" w:rsidRPr="005831A5" w:rsidRDefault="00A01ED5" w:rsidP="00665B1E">
            <w:pPr>
              <w:jc w:val="center"/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日期（格式：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yyyy-MM-dd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）</w:t>
            </w:r>
          </w:p>
        </w:tc>
      </w:tr>
      <w:tr w:rsidR="00A01ED5" w:rsidRPr="005831A5" w:rsidTr="00665B1E">
        <w:tc>
          <w:tcPr>
            <w:tcW w:w="1668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page</w:t>
            </w:r>
          </w:p>
        </w:tc>
        <w:tc>
          <w:tcPr>
            <w:tcW w:w="992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Pr="005831A5" w:rsidRDefault="00A01ED5" w:rsidP="00665B1E">
            <w:pPr>
              <w:jc w:val="center"/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当前页码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RPr="005831A5" w:rsidTr="00665B1E">
        <w:tc>
          <w:tcPr>
            <w:tcW w:w="1030" w:type="pct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5831A5" w:rsidTr="00665B1E">
        <w:tc>
          <w:tcPr>
            <w:tcW w:w="1030" w:type="pct"/>
            <w:shd w:val="clear" w:color="auto" w:fill="FFFFFF"/>
          </w:tcPr>
          <w:p w:rsidR="00A01ED5" w:rsidRPr="005831A5" w:rsidRDefault="00A01ED5" w:rsidP="00665B1E">
            <w:pPr>
              <w:rPr>
                <w:sz w:val="18"/>
                <w:szCs w:val="18"/>
              </w:rPr>
            </w:pPr>
            <w:r w:rsidRPr="005831A5">
              <w:rPr>
                <w:rFonts w:hint="eastAsia"/>
                <w:sz w:val="18"/>
                <w:szCs w:val="18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系统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值</w:t>
            </w:r>
          </w:p>
        </w:tc>
      </w:tr>
      <w:tr w:rsidR="00A01ED5" w:rsidRPr="005831A5" w:rsidTr="00665B1E">
        <w:tc>
          <w:tcPr>
            <w:tcW w:w="1030" w:type="pct"/>
            <w:shd w:val="clear" w:color="auto" w:fill="FFFFFF"/>
          </w:tcPr>
          <w:p w:rsidR="00A01ED5" w:rsidRPr="005831A5" w:rsidRDefault="00A01ED5" w:rsidP="00665B1E">
            <w:pPr>
              <w:rPr>
                <w:sz w:val="18"/>
                <w:szCs w:val="18"/>
              </w:rPr>
            </w:pPr>
            <w:r w:rsidRPr="005831A5">
              <w:rPr>
                <w:sz w:val="18"/>
                <w:szCs w:val="18"/>
              </w:rP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响应码</w:t>
            </w:r>
          </w:p>
        </w:tc>
      </w:tr>
      <w:tr w:rsidR="00A01ED5" w:rsidRPr="005831A5" w:rsidTr="00665B1E">
        <w:tc>
          <w:tcPr>
            <w:tcW w:w="1030" w:type="pct"/>
            <w:shd w:val="clear" w:color="auto" w:fill="FFFFFF"/>
          </w:tcPr>
          <w:p w:rsidR="00A01ED5" w:rsidRPr="005831A5" w:rsidRDefault="00A01ED5" w:rsidP="00665B1E">
            <w:pPr>
              <w:rPr>
                <w:sz w:val="18"/>
                <w:szCs w:val="18"/>
              </w:rPr>
            </w:pPr>
            <w:r w:rsidRPr="005831A5">
              <w:rPr>
                <w:sz w:val="18"/>
                <w:szCs w:val="18"/>
              </w:rPr>
              <w:lastRenderedPageBreak/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接口调用或业务处理是否成功</w:t>
            </w:r>
          </w:p>
          <w:p w:rsidR="00A01ED5" w:rsidRPr="005831A5" w:rsidRDefault="00A01ED5" w:rsidP="00665B1E">
            <w:pPr>
              <w:pStyle w:val="16"/>
              <w:ind w:firstLineChars="0" w:firstLine="0"/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true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：成功；</w:t>
            </w:r>
          </w:p>
          <w:p w:rsidR="00A01ED5" w:rsidRPr="005831A5" w:rsidRDefault="00A01ED5" w:rsidP="00665B1E">
            <w:pPr>
              <w:pStyle w:val="16"/>
              <w:ind w:firstLineChars="0" w:firstLine="0"/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false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：失败</w:t>
            </w:r>
          </w:p>
        </w:tc>
      </w:tr>
      <w:tr w:rsidR="00A01ED5" w:rsidRPr="005831A5" w:rsidTr="00665B1E">
        <w:tc>
          <w:tcPr>
            <w:tcW w:w="1030" w:type="pct"/>
            <w:shd w:val="clear" w:color="auto" w:fill="FFFFFF"/>
          </w:tcPr>
          <w:p w:rsidR="00A01ED5" w:rsidRPr="005831A5" w:rsidRDefault="00A01ED5" w:rsidP="00665B1E">
            <w:pPr>
              <w:rPr>
                <w:sz w:val="18"/>
                <w:szCs w:val="18"/>
              </w:rPr>
            </w:pPr>
            <w:r w:rsidRPr="005831A5">
              <w:rPr>
                <w:sz w:val="18"/>
                <w:szCs w:val="18"/>
              </w:rP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响应描述</w:t>
            </w:r>
          </w:p>
        </w:tc>
      </w:tr>
      <w:tr w:rsidR="00A01ED5" w:rsidRPr="005831A5" w:rsidTr="00665B1E">
        <w:tc>
          <w:tcPr>
            <w:tcW w:w="1030" w:type="pct"/>
            <w:shd w:val="clear" w:color="auto" w:fill="FFFFFF"/>
          </w:tcPr>
          <w:p w:rsidR="00A01ED5" w:rsidRPr="005831A5" w:rsidRDefault="00A01ED5" w:rsidP="00665B1E">
            <w:pPr>
              <w:rPr>
                <w:sz w:val="18"/>
                <w:szCs w:val="18"/>
              </w:rPr>
            </w:pPr>
            <w:r w:rsidRPr="005831A5">
              <w:rPr>
                <w:sz w:val="18"/>
                <w:szCs w:val="18"/>
              </w:rPr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RPr="005831A5" w:rsidTr="00665B1E">
        <w:tc>
          <w:tcPr>
            <w:tcW w:w="1809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Pr="005831A5" w:rsidRDefault="00A01ED5" w:rsidP="00665B1E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5831A5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total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订单总数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totalPag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总页码数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curPag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当前页码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color w:val="000000"/>
                <w:sz w:val="18"/>
                <w:szCs w:val="18"/>
              </w:rPr>
              <w:t>orders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List&lt;</w:t>
            </w:r>
            <w:r w:rsidRPr="005831A5">
              <w:rPr>
                <w:sz w:val="18"/>
                <w:szCs w:val="18"/>
              </w:rPr>
              <w:t>CheckOrder</w:t>
            </w:r>
            <w:r w:rsidRPr="005831A5">
              <w:rPr>
                <w:rFonts w:hint="eastAsia"/>
                <w:sz w:val="18"/>
                <w:szCs w:val="18"/>
              </w:rPr>
              <w:t>RepVO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订单信息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jdOrderId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京东订单编号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stat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订单状态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 xml:space="preserve"> 0 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是新建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 xml:space="preserve">  1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是妥投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 xml:space="preserve">   2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是拒收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hangUpStat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是否挂起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 xml:space="preserve">   0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为为挂起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 xml:space="preserve">    1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为挂起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voiceStat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Integer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开票方式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(1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为随货开票，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0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为订单预借，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2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>为集中开票</w:t>
            </w:r>
            <w:r w:rsidRPr="005831A5">
              <w:rPr>
                <w:rFonts w:hint="eastAsia"/>
                <w:color w:val="000000"/>
                <w:sz w:val="18"/>
                <w:szCs w:val="18"/>
              </w:rPr>
              <w:t xml:space="preserve"> )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orderPric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BigDecimla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订单金额</w:t>
            </w:r>
          </w:p>
        </w:tc>
      </w:tr>
      <w:tr w:rsidR="00A01ED5" w:rsidRPr="005831A5" w:rsidTr="00665B1E">
        <w:tc>
          <w:tcPr>
            <w:tcW w:w="1809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color w:val="000000"/>
                <w:sz w:val="18"/>
                <w:szCs w:val="18"/>
              </w:rPr>
              <w:lastRenderedPageBreak/>
              <w:t>time</w:t>
            </w:r>
          </w:p>
        </w:tc>
        <w:tc>
          <w:tcPr>
            <w:tcW w:w="2127" w:type="dxa"/>
            <w:shd w:val="clear" w:color="auto" w:fill="FFFFFF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907" w:type="dxa"/>
            <w:shd w:val="clear" w:color="auto" w:fill="FFFFFF"/>
            <w:vAlign w:val="center"/>
          </w:tcPr>
          <w:p w:rsidR="00A01ED5" w:rsidRPr="005831A5" w:rsidRDefault="00A01ED5" w:rsidP="00665B1E">
            <w:pPr>
              <w:rPr>
                <w:color w:val="000000"/>
                <w:sz w:val="18"/>
                <w:szCs w:val="18"/>
              </w:rPr>
            </w:pPr>
            <w:r w:rsidRPr="005831A5">
              <w:rPr>
                <w:rFonts w:hint="eastAsia"/>
                <w:color w:val="000000"/>
                <w:sz w:val="18"/>
                <w:szCs w:val="18"/>
              </w:rPr>
              <w:t>订单时间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示例值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>{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"biz_order_checkRefuseOrder_query_response": {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"success": true,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"resultMessage": "",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"resultCode": "0000",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"result": {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"orders": [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{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"jdOrderId": 111111,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"state": 0,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"hangUpState": 0,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"invoiceState": 0,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    "orderPrice": 111.11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    }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],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>" total": 100,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"totalPage": 5,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    "curPage": 1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    }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 xml:space="preserve">    }</w:t>
      </w:r>
    </w:p>
    <w:p w:rsidR="00A01ED5" w:rsidRPr="00A27A50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lastRenderedPageBreak/>
        <w:t>}</w:t>
      </w:r>
    </w:p>
    <w:p w:rsidR="00A01ED5" w:rsidRDefault="00A01ED5" w:rsidP="00A01ED5">
      <w:pPr>
        <w:pStyle w:val="a5"/>
        <w:ind w:firstLineChars="250" w:firstLine="450"/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</w:pPr>
      <w:r w:rsidRPr="00A27A50">
        <w:rPr>
          <w:rFonts w:ascii="Helvetica" w:hAnsi="Helvetica"/>
          <w:color w:val="000000" w:themeColor="text1"/>
          <w:sz w:val="18"/>
          <w:szCs w:val="18"/>
          <w:shd w:val="clear" w:color="auto" w:fill="FFFFFF"/>
        </w:rPr>
        <w:t>}</w:t>
      </w:r>
    </w:p>
    <w:p w:rsidR="006D008C" w:rsidRDefault="006D008C" w:rsidP="00DA3426">
      <w:pPr>
        <w:pStyle w:val="30"/>
        <w:numPr>
          <w:ilvl w:val="2"/>
          <w:numId w:val="44"/>
        </w:numPr>
      </w:pPr>
      <w:bookmarkStart w:id="53" w:name="_Toc452666364"/>
      <w:bookmarkStart w:id="54" w:name="_Toc438829417"/>
      <w:bookmarkStart w:id="55" w:name="_Toc438829433"/>
      <w:r>
        <w:rPr>
          <w:rFonts w:hint="eastAsia"/>
        </w:rPr>
        <w:t>查询余额</w:t>
      </w:r>
      <w:r>
        <w:rPr>
          <w:rFonts w:hint="eastAsia"/>
        </w:rPr>
        <w:t>API</w:t>
      </w:r>
      <w:r>
        <w:rPr>
          <w:rFonts w:hint="eastAsia"/>
        </w:rPr>
        <w:t>接口</w:t>
      </w:r>
      <w:bookmarkEnd w:id="53"/>
    </w:p>
    <w:p w:rsidR="006D008C" w:rsidRPr="00E46B49" w:rsidRDefault="006D008C" w:rsidP="00DA3426">
      <w:pPr>
        <w:pStyle w:val="40"/>
        <w:numPr>
          <w:ilvl w:val="0"/>
          <w:numId w:val="38"/>
        </w:numPr>
      </w:pPr>
      <w:r w:rsidRPr="00E46B49">
        <w:rPr>
          <w:rFonts w:hint="eastAsia"/>
        </w:rPr>
        <w:t>统一余额查询</w:t>
      </w:r>
      <w:r w:rsidRPr="00E46B49">
        <w:rPr>
          <w:rFonts w:hint="eastAsia"/>
        </w:rPr>
        <w:t>API</w:t>
      </w:r>
      <w:r w:rsidRPr="00E46B49">
        <w:rPr>
          <w:rFonts w:hint="eastAsia"/>
        </w:rPr>
        <w:t>接口</w:t>
      </w:r>
      <w:bookmarkEnd w:id="54"/>
    </w:p>
    <w:p w:rsidR="006D008C" w:rsidRPr="009E117F" w:rsidRDefault="006D008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rPr>
          <w:rFonts w:ascii="Tahoma" w:hAnsi="Tahoma" w:cs="Tahoma"/>
          <w:color w:val="333333"/>
          <w:sz w:val="20"/>
          <w:szCs w:val="20"/>
          <w:shd w:val="clear" w:color="auto" w:fill="FFFFFF"/>
        </w:rPr>
        <w:t>biz.</w:t>
      </w:r>
      <w:r>
        <w:rPr>
          <w:rFonts w:ascii="Tahoma" w:hAnsi="Tahoma" w:cs="Tahoma" w:hint="eastAsia"/>
          <w:color w:val="333333"/>
          <w:sz w:val="20"/>
          <w:szCs w:val="20"/>
          <w:shd w:val="clear" w:color="auto" w:fill="FFFFFF"/>
        </w:rPr>
        <w:t>price</w:t>
      </w:r>
      <w:r>
        <w:rPr>
          <w:rFonts w:ascii="Tahoma" w:hAnsi="Tahoma" w:cs="Tahoma"/>
          <w:color w:val="333333"/>
          <w:sz w:val="20"/>
          <w:szCs w:val="20"/>
          <w:shd w:val="clear" w:color="auto" w:fill="FFFFFF"/>
        </w:rPr>
        <w:t>.</w:t>
      </w:r>
      <w:r>
        <w:rPr>
          <w:rFonts w:ascii="Tahoma" w:hAnsi="Tahoma" w:cs="Tahoma" w:hint="eastAsia"/>
          <w:color w:val="333333"/>
          <w:sz w:val="20"/>
          <w:szCs w:val="20"/>
          <w:shd w:val="clear" w:color="auto" w:fill="FFFFFF"/>
        </w:rPr>
        <w:t>balance</w:t>
      </w:r>
      <w:r>
        <w:rPr>
          <w:rFonts w:ascii="Tahoma" w:hAnsi="Tahoma" w:cs="Tahoma"/>
          <w:color w:val="333333"/>
          <w:sz w:val="20"/>
          <w:szCs w:val="20"/>
          <w:shd w:val="clear" w:color="auto" w:fill="FFFFFF"/>
        </w:rPr>
        <w:t>.</w:t>
      </w:r>
      <w:r>
        <w:rPr>
          <w:rFonts w:ascii="Tahoma" w:hAnsi="Tahoma" w:cs="Tahoma" w:hint="eastAsia"/>
          <w:color w:val="333333"/>
          <w:sz w:val="20"/>
          <w:szCs w:val="20"/>
          <w:shd w:val="clear" w:color="auto" w:fill="FFFFFF"/>
        </w:rPr>
        <w:t>get</w:t>
      </w:r>
    </w:p>
    <w:p w:rsidR="006D008C" w:rsidRPr="0012629A" w:rsidRDefault="006D008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 w:rsidRPr="00AB063E">
        <w:rPr>
          <w:rFonts w:ascii="微软雅黑" w:hAnsi="微软雅黑" w:hint="eastAsia"/>
          <w:szCs w:val="32"/>
        </w:rPr>
        <w:t>统一</w:t>
      </w:r>
      <w:r w:rsidRPr="00AB063E">
        <w:rPr>
          <w:rFonts w:ascii="微软雅黑" w:hAnsi="微软雅黑"/>
          <w:szCs w:val="32"/>
        </w:rPr>
        <w:t>余额查询接口</w:t>
      </w:r>
    </w:p>
    <w:p w:rsidR="006D008C" w:rsidRPr="009E117F" w:rsidRDefault="006D008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6D008C" w:rsidRPr="009E117F" w:rsidRDefault="006D008C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6D008C" w:rsidRDefault="006D008C" w:rsidP="006D008C">
      <w:pPr>
        <w:pStyle w:val="a5"/>
        <w:ind w:left="420" w:firstLineChars="0" w:firstLine="0"/>
      </w:pPr>
      <w:r>
        <w:t>param_json={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6D008C" w:rsidTr="00D8778B">
        <w:tc>
          <w:tcPr>
            <w:tcW w:w="1668" w:type="dxa"/>
            <w:shd w:val="clear" w:color="auto" w:fill="7F7F7F"/>
          </w:tcPr>
          <w:p w:rsidR="006D008C" w:rsidRPr="004F208D" w:rsidRDefault="006D008C" w:rsidP="006D008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6D008C" w:rsidRPr="004F208D" w:rsidRDefault="006D008C" w:rsidP="006D008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6D008C" w:rsidRPr="004F208D" w:rsidRDefault="006D008C" w:rsidP="006D008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6D008C" w:rsidRPr="004F208D" w:rsidRDefault="006D008C" w:rsidP="006D008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6D008C" w:rsidTr="00D8778B">
        <w:tc>
          <w:tcPr>
            <w:tcW w:w="1668" w:type="dxa"/>
            <w:shd w:val="clear" w:color="auto" w:fill="auto"/>
          </w:tcPr>
          <w:p w:rsidR="006D008C" w:rsidRPr="007046F8" w:rsidRDefault="006D008C" w:rsidP="006D008C">
            <w:pPr>
              <w:rPr>
                <w:color w:val="000000"/>
                <w:sz w:val="18"/>
                <w:szCs w:val="18"/>
              </w:rPr>
            </w:pPr>
            <w:r w:rsidRPr="007046F8">
              <w:rPr>
                <w:color w:val="000000"/>
                <w:sz w:val="18"/>
                <w:szCs w:val="18"/>
              </w:rPr>
              <w:t>payType</w:t>
            </w:r>
          </w:p>
        </w:tc>
        <w:tc>
          <w:tcPr>
            <w:tcW w:w="992" w:type="dxa"/>
            <w:shd w:val="clear" w:color="auto" w:fill="auto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7046F8">
              <w:rPr>
                <w:color w:val="000000"/>
                <w:sz w:val="18"/>
                <w:szCs w:val="18"/>
              </w:rPr>
              <w:t>Int</w:t>
            </w:r>
          </w:p>
        </w:tc>
        <w:tc>
          <w:tcPr>
            <w:tcW w:w="851" w:type="dxa"/>
            <w:shd w:val="clear" w:color="auto" w:fill="auto"/>
          </w:tcPr>
          <w:p w:rsidR="006D008C" w:rsidRPr="004F208D" w:rsidRDefault="006D008C" w:rsidP="006D008C">
            <w:pPr>
              <w:jc w:val="center"/>
              <w:rPr>
                <w:color w:val="000000"/>
                <w:sz w:val="18"/>
                <w:szCs w:val="18"/>
              </w:rPr>
            </w:pPr>
            <w:r w:rsidRPr="007046F8">
              <w:rPr>
                <w:rFonts w:hint="eastAsia"/>
                <w:color w:val="000000"/>
                <w:sz w:val="18"/>
                <w:szCs w:val="18"/>
              </w:rPr>
              <w:t>必须</w:t>
            </w:r>
          </w:p>
        </w:tc>
        <w:tc>
          <w:tcPr>
            <w:tcW w:w="5096" w:type="dxa"/>
            <w:shd w:val="clear" w:color="auto" w:fill="auto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7046F8">
              <w:rPr>
                <w:rFonts w:hint="eastAsia"/>
                <w:color w:val="000000"/>
                <w:sz w:val="18"/>
                <w:szCs w:val="18"/>
              </w:rPr>
              <w:t>支付类型</w:t>
            </w:r>
            <w:r w:rsidRPr="007046F8">
              <w:rPr>
                <w:rFonts w:hint="eastAsia"/>
                <w:color w:val="000000"/>
                <w:sz w:val="18"/>
                <w:szCs w:val="18"/>
              </w:rPr>
              <w:t>4</w:t>
            </w:r>
            <w:r w:rsidRPr="007046F8">
              <w:rPr>
                <w:rFonts w:hint="eastAsia"/>
                <w:color w:val="000000"/>
                <w:sz w:val="18"/>
                <w:szCs w:val="18"/>
              </w:rPr>
              <w:t>：余额</w:t>
            </w:r>
            <w:r w:rsidRPr="007046F8">
              <w:rPr>
                <w:rFonts w:hint="eastAsia"/>
                <w:color w:val="000000"/>
                <w:sz w:val="18"/>
                <w:szCs w:val="18"/>
              </w:rPr>
              <w:t xml:space="preserve"> 7</w:t>
            </w:r>
            <w:r w:rsidRPr="007046F8">
              <w:rPr>
                <w:rFonts w:hint="eastAsia"/>
                <w:color w:val="000000"/>
                <w:sz w:val="18"/>
                <w:szCs w:val="18"/>
              </w:rPr>
              <w:t>：网银钱包</w:t>
            </w:r>
            <w:r w:rsidRPr="007046F8">
              <w:rPr>
                <w:rFonts w:hint="eastAsia"/>
                <w:color w:val="000000"/>
                <w:sz w:val="18"/>
                <w:szCs w:val="18"/>
              </w:rPr>
              <w:t xml:space="preserve"> 101</w:t>
            </w:r>
            <w:r w:rsidRPr="007046F8">
              <w:rPr>
                <w:rFonts w:hint="eastAsia"/>
                <w:color w:val="000000"/>
                <w:sz w:val="18"/>
                <w:szCs w:val="18"/>
              </w:rPr>
              <w:t>：金采支付</w:t>
            </w:r>
          </w:p>
        </w:tc>
      </w:tr>
    </w:tbl>
    <w:p w:rsidR="006D008C" w:rsidRPr="009E117F" w:rsidRDefault="006D008C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6D008C" w:rsidTr="00D8778B">
        <w:tc>
          <w:tcPr>
            <w:tcW w:w="1030" w:type="pct"/>
            <w:shd w:val="clear" w:color="auto" w:fill="7F7F7F"/>
          </w:tcPr>
          <w:p w:rsidR="006D008C" w:rsidRPr="004F208D" w:rsidRDefault="006D008C" w:rsidP="006D008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6D008C" w:rsidRPr="004F208D" w:rsidRDefault="006D008C" w:rsidP="006D008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6D008C" w:rsidRPr="004F208D" w:rsidRDefault="006D008C" w:rsidP="006D008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6D008C" w:rsidTr="00D8778B">
        <w:tc>
          <w:tcPr>
            <w:tcW w:w="1030" w:type="pct"/>
            <w:shd w:val="clear" w:color="auto" w:fill="FFFFFF"/>
          </w:tcPr>
          <w:p w:rsidR="006D008C" w:rsidRPr="004F208D" w:rsidRDefault="006D008C" w:rsidP="006D008C">
            <w:pPr>
              <w:rPr>
                <w:sz w:val="18"/>
                <w:szCs w:val="18"/>
              </w:rPr>
            </w:pPr>
            <w:r w:rsidRPr="004F208D">
              <w:rPr>
                <w:rFonts w:hint="eastAsia"/>
                <w:sz w:val="18"/>
                <w:szCs w:val="18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系统</w:t>
            </w:r>
            <w:r w:rsidRPr="004F208D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Pr="004F208D">
              <w:rPr>
                <w:rFonts w:hint="eastAsia"/>
                <w:color w:val="000000"/>
                <w:sz w:val="18"/>
                <w:szCs w:val="18"/>
              </w:rPr>
              <w:t>值</w:t>
            </w:r>
          </w:p>
        </w:tc>
      </w:tr>
      <w:tr w:rsidR="006D008C" w:rsidTr="00D8778B">
        <w:tc>
          <w:tcPr>
            <w:tcW w:w="1030" w:type="pct"/>
            <w:shd w:val="clear" w:color="auto" w:fill="FFFFFF"/>
          </w:tcPr>
          <w:p w:rsidR="006D008C" w:rsidRPr="004F208D" w:rsidRDefault="006D008C" w:rsidP="006D008C">
            <w:pPr>
              <w:rPr>
                <w:sz w:val="18"/>
                <w:szCs w:val="18"/>
              </w:rPr>
            </w:pPr>
            <w:r w:rsidRPr="004F208D">
              <w:rPr>
                <w:sz w:val="18"/>
                <w:szCs w:val="18"/>
              </w:rP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响应码</w:t>
            </w:r>
          </w:p>
        </w:tc>
      </w:tr>
      <w:tr w:rsidR="006D008C" w:rsidTr="00D8778B">
        <w:tc>
          <w:tcPr>
            <w:tcW w:w="1030" w:type="pct"/>
            <w:shd w:val="clear" w:color="auto" w:fill="FFFFFF"/>
          </w:tcPr>
          <w:p w:rsidR="006D008C" w:rsidRPr="004F208D" w:rsidRDefault="006D008C" w:rsidP="006D008C">
            <w:pPr>
              <w:rPr>
                <w:sz w:val="18"/>
                <w:szCs w:val="18"/>
              </w:rPr>
            </w:pPr>
            <w:r w:rsidRPr="004F208D">
              <w:rPr>
                <w:sz w:val="18"/>
                <w:szCs w:val="18"/>
              </w:rPr>
              <w:t>success</w:t>
            </w:r>
          </w:p>
        </w:tc>
        <w:tc>
          <w:tcPr>
            <w:tcW w:w="535" w:type="pct"/>
            <w:shd w:val="clear" w:color="auto" w:fill="FFFFFF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接口调用或业务处理是否成功</w:t>
            </w:r>
          </w:p>
          <w:p w:rsidR="006D008C" w:rsidRPr="00035C55" w:rsidRDefault="006D008C" w:rsidP="006D008C">
            <w:pPr>
              <w:pStyle w:val="16"/>
              <w:ind w:firstLineChars="0" w:firstLine="0"/>
              <w:rPr>
                <w:rFonts w:asciiTheme="minorHAnsi" w:eastAsia="微软雅黑" w:hAnsiTheme="minorHAnsi" w:cstheme="minorBidi"/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lastRenderedPageBreak/>
              <w:t>tru</w:t>
            </w:r>
            <w:r w:rsidRPr="00035C55">
              <w:rPr>
                <w:rFonts w:asciiTheme="minorHAnsi" w:eastAsia="微软雅黑" w:hAnsiTheme="minorHAnsi" w:cstheme="minorBidi" w:hint="eastAsia"/>
                <w:color w:val="000000"/>
                <w:sz w:val="18"/>
                <w:szCs w:val="18"/>
              </w:rPr>
              <w:t>e</w:t>
            </w:r>
            <w:r w:rsidRPr="00035C55">
              <w:rPr>
                <w:rFonts w:asciiTheme="minorHAnsi" w:eastAsia="微软雅黑" w:hAnsiTheme="minorHAnsi" w:cstheme="minorBidi" w:hint="eastAsia"/>
                <w:color w:val="000000"/>
                <w:sz w:val="18"/>
                <w:szCs w:val="18"/>
              </w:rPr>
              <w:t>：成功；</w:t>
            </w:r>
          </w:p>
          <w:p w:rsidR="006D008C" w:rsidRPr="004F208D" w:rsidRDefault="006D008C" w:rsidP="006D008C">
            <w:pPr>
              <w:pStyle w:val="16"/>
              <w:ind w:firstLineChars="0" w:firstLine="0"/>
              <w:rPr>
                <w:color w:val="000000"/>
                <w:sz w:val="18"/>
                <w:szCs w:val="18"/>
              </w:rPr>
            </w:pPr>
            <w:r w:rsidRPr="00035C55">
              <w:rPr>
                <w:rFonts w:asciiTheme="minorHAnsi" w:eastAsia="微软雅黑" w:hAnsiTheme="minorHAnsi" w:cstheme="minorBidi" w:hint="eastAsia"/>
                <w:color w:val="000000"/>
                <w:sz w:val="18"/>
                <w:szCs w:val="18"/>
              </w:rPr>
              <w:t>false</w:t>
            </w:r>
            <w:r w:rsidRPr="00035C55">
              <w:rPr>
                <w:rFonts w:asciiTheme="minorHAnsi" w:eastAsia="微软雅黑" w:hAnsiTheme="minorHAnsi" w:cstheme="minorBidi" w:hint="eastAsia"/>
                <w:color w:val="000000"/>
                <w:sz w:val="18"/>
                <w:szCs w:val="18"/>
              </w:rPr>
              <w:t>：失败</w:t>
            </w:r>
          </w:p>
        </w:tc>
      </w:tr>
      <w:tr w:rsidR="006D008C" w:rsidTr="00D8778B">
        <w:tc>
          <w:tcPr>
            <w:tcW w:w="1030" w:type="pct"/>
            <w:shd w:val="clear" w:color="auto" w:fill="FFFFFF"/>
          </w:tcPr>
          <w:p w:rsidR="006D008C" w:rsidRPr="004F208D" w:rsidRDefault="006D008C" w:rsidP="006D008C">
            <w:pPr>
              <w:rPr>
                <w:sz w:val="18"/>
                <w:szCs w:val="18"/>
              </w:rPr>
            </w:pPr>
            <w:r w:rsidRPr="004F208D">
              <w:rPr>
                <w:sz w:val="18"/>
                <w:szCs w:val="18"/>
              </w:rPr>
              <w:lastRenderedPageBreak/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响应描述</w:t>
            </w:r>
          </w:p>
        </w:tc>
      </w:tr>
      <w:tr w:rsidR="006D008C" w:rsidTr="00D8778B">
        <w:tc>
          <w:tcPr>
            <w:tcW w:w="1030" w:type="pct"/>
            <w:shd w:val="clear" w:color="auto" w:fill="FFFFFF"/>
          </w:tcPr>
          <w:p w:rsidR="006D008C" w:rsidRPr="004F208D" w:rsidRDefault="006D008C" w:rsidP="006D008C">
            <w:pPr>
              <w:rPr>
                <w:sz w:val="18"/>
                <w:szCs w:val="18"/>
              </w:rPr>
            </w:pPr>
            <w:r w:rsidRPr="004F208D">
              <w:rPr>
                <w:sz w:val="18"/>
                <w:szCs w:val="18"/>
              </w:rPr>
              <w:t>result</w:t>
            </w:r>
          </w:p>
        </w:tc>
        <w:tc>
          <w:tcPr>
            <w:tcW w:w="535" w:type="pct"/>
            <w:shd w:val="clear" w:color="auto" w:fill="FFFFFF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3435" w:type="pct"/>
            <w:shd w:val="clear" w:color="auto" w:fill="FFFFFF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业务数据</w:t>
            </w:r>
          </w:p>
        </w:tc>
      </w:tr>
    </w:tbl>
    <w:p w:rsidR="006D008C" w:rsidRDefault="006D008C" w:rsidP="006D008C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6D008C" w:rsidTr="00D8778B">
        <w:tc>
          <w:tcPr>
            <w:tcW w:w="1809" w:type="dxa"/>
            <w:shd w:val="clear" w:color="auto" w:fill="7F7F7F"/>
          </w:tcPr>
          <w:p w:rsidR="006D008C" w:rsidRPr="004F208D" w:rsidRDefault="006D008C" w:rsidP="006D008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6D008C" w:rsidRPr="004F208D" w:rsidRDefault="006D008C" w:rsidP="006D008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6D008C" w:rsidRPr="004F208D" w:rsidRDefault="006D008C" w:rsidP="006D008C">
            <w:pPr>
              <w:jc w:val="center"/>
              <w:rPr>
                <w:b/>
                <w:bCs/>
                <w:color w:val="FFFFFF"/>
                <w:sz w:val="18"/>
                <w:szCs w:val="18"/>
              </w:rPr>
            </w:pPr>
            <w:r w:rsidRPr="004F208D">
              <w:rPr>
                <w:rFonts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6D008C" w:rsidTr="00D8778B">
        <w:tc>
          <w:tcPr>
            <w:tcW w:w="1809" w:type="dxa"/>
            <w:shd w:val="clear" w:color="auto" w:fill="FFFFFF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T</w:t>
            </w:r>
          </w:p>
        </w:tc>
        <w:tc>
          <w:tcPr>
            <w:tcW w:w="2127" w:type="dxa"/>
            <w:shd w:val="clear" w:color="auto" w:fill="FFFFFF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6D008C" w:rsidRPr="004F208D" w:rsidRDefault="006D008C" w:rsidP="006D008C">
            <w:pPr>
              <w:rPr>
                <w:color w:val="000000"/>
                <w:sz w:val="18"/>
                <w:szCs w:val="18"/>
              </w:rPr>
            </w:pPr>
            <w:r w:rsidRPr="004F208D">
              <w:rPr>
                <w:rFonts w:hint="eastAsia"/>
                <w:color w:val="000000"/>
                <w:sz w:val="18"/>
                <w:szCs w:val="18"/>
              </w:rPr>
              <w:t>账户余额</w:t>
            </w:r>
          </w:p>
        </w:tc>
      </w:tr>
    </w:tbl>
    <w:p w:rsidR="006D008C" w:rsidRPr="009E117F" w:rsidRDefault="006D008C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t>返回示例值</w:t>
      </w:r>
    </w:p>
    <w:p w:rsidR="006D008C" w:rsidRDefault="006D008C" w:rsidP="006D008C">
      <w:r>
        <w:t>{</w:t>
      </w:r>
    </w:p>
    <w:p w:rsidR="006D008C" w:rsidRDefault="006D008C" w:rsidP="006D008C">
      <w:r>
        <w:tab/>
        <w:t>"biz_price_balance_query_response":  {</w:t>
      </w:r>
    </w:p>
    <w:p w:rsidR="006D008C" w:rsidRDefault="006D008C" w:rsidP="006D008C">
      <w:r>
        <w:t xml:space="preserve">    "success": true,</w:t>
      </w:r>
    </w:p>
    <w:p w:rsidR="006D008C" w:rsidRDefault="006D008C" w:rsidP="006D008C">
      <w:r>
        <w:t xml:space="preserve">    "resultMessage": "",</w:t>
      </w:r>
    </w:p>
    <w:p w:rsidR="006D008C" w:rsidRDefault="006D008C" w:rsidP="006D008C">
      <w:r>
        <w:t xml:space="preserve">    "resultCode": "0000",</w:t>
      </w:r>
    </w:p>
    <w:p w:rsidR="006D008C" w:rsidRDefault="006D008C" w:rsidP="006D008C">
      <w:r>
        <w:t xml:space="preserve">    "result": "465.5200"</w:t>
      </w:r>
    </w:p>
    <w:p w:rsidR="006D008C" w:rsidRDefault="006D008C" w:rsidP="006D008C">
      <w:r>
        <w:t>}</w:t>
      </w:r>
    </w:p>
    <w:p w:rsidR="006D008C" w:rsidRDefault="006D008C" w:rsidP="006D008C">
      <w:r>
        <w:t>}}</w:t>
      </w:r>
    </w:p>
    <w:p w:rsidR="006D008C" w:rsidRPr="00A873A7" w:rsidRDefault="006D008C" w:rsidP="00DA3426">
      <w:pPr>
        <w:pStyle w:val="40"/>
        <w:numPr>
          <w:ilvl w:val="0"/>
          <w:numId w:val="38"/>
        </w:numPr>
      </w:pPr>
      <w:bookmarkStart w:id="56" w:name="_Toc438829421"/>
      <w:bookmarkStart w:id="57" w:name="_Toc441222923"/>
      <w:r w:rsidRPr="00A873A7">
        <w:rPr>
          <w:rFonts w:hint="eastAsia"/>
        </w:rPr>
        <w:t>查询用户金采余额接口明细</w:t>
      </w:r>
      <w:bookmarkEnd w:id="56"/>
      <w:bookmarkEnd w:id="57"/>
    </w:p>
    <w:p w:rsidR="006D008C" w:rsidRPr="009E117F" w:rsidRDefault="006D008C" w:rsidP="00DA3426">
      <w:pPr>
        <w:pStyle w:val="a5"/>
        <w:numPr>
          <w:ilvl w:val="0"/>
          <w:numId w:val="33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price</w:t>
      </w:r>
      <w:r>
        <w:t>.</w:t>
      </w:r>
      <w:r>
        <w:rPr>
          <w:rFonts w:hint="eastAsia"/>
        </w:rPr>
        <w:t>jincaiCredit.query</w:t>
      </w:r>
    </w:p>
    <w:p w:rsidR="006D008C" w:rsidRPr="0012629A" w:rsidRDefault="006D008C" w:rsidP="00DA3426">
      <w:pPr>
        <w:pStyle w:val="a5"/>
        <w:numPr>
          <w:ilvl w:val="0"/>
          <w:numId w:val="33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lastRenderedPageBreak/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获取用户金采余额（仅金采支付客户使用）</w:t>
      </w:r>
    </w:p>
    <w:p w:rsidR="006D008C" w:rsidRPr="009E117F" w:rsidRDefault="006D008C" w:rsidP="00DA3426">
      <w:pPr>
        <w:pStyle w:val="a5"/>
        <w:numPr>
          <w:ilvl w:val="0"/>
          <w:numId w:val="33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6D008C" w:rsidRPr="009E117F" w:rsidRDefault="006D008C" w:rsidP="00DA3426">
      <w:pPr>
        <w:pStyle w:val="a5"/>
        <w:numPr>
          <w:ilvl w:val="0"/>
          <w:numId w:val="33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6D008C" w:rsidRDefault="006D008C" w:rsidP="006D008C">
      <w:pPr>
        <w:pStyle w:val="a5"/>
        <w:ind w:left="420" w:firstLineChars="0" w:firstLine="0"/>
      </w:pPr>
      <w:r>
        <w:t>param_json={</w:t>
      </w: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6D008C" w:rsidTr="00D8778B">
        <w:tc>
          <w:tcPr>
            <w:tcW w:w="1668" w:type="dxa"/>
            <w:shd w:val="clear" w:color="auto" w:fill="7F7F7F"/>
          </w:tcPr>
          <w:p w:rsidR="006D008C" w:rsidRDefault="006D008C" w:rsidP="00D8778B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6D008C" w:rsidRDefault="006D008C" w:rsidP="00D8778B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6D008C" w:rsidRDefault="006D008C" w:rsidP="00D8778B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6D008C" w:rsidRDefault="006D008C" w:rsidP="00D8778B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6D008C" w:rsidTr="00D8778B">
        <w:tc>
          <w:tcPr>
            <w:tcW w:w="1668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</w:p>
        </w:tc>
        <w:tc>
          <w:tcPr>
            <w:tcW w:w="992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</w:p>
        </w:tc>
        <w:tc>
          <w:tcPr>
            <w:tcW w:w="851" w:type="dxa"/>
            <w:shd w:val="clear" w:color="auto" w:fill="FFFFFF"/>
          </w:tcPr>
          <w:p w:rsidR="006D008C" w:rsidRDefault="006D008C" w:rsidP="00D8778B">
            <w:pPr>
              <w:jc w:val="center"/>
              <w:rPr>
                <w:color w:val="000000"/>
                <w:szCs w:val="21"/>
              </w:rPr>
            </w:pPr>
          </w:p>
        </w:tc>
        <w:tc>
          <w:tcPr>
            <w:tcW w:w="5096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</w:p>
        </w:tc>
      </w:tr>
    </w:tbl>
    <w:p w:rsidR="006D008C" w:rsidRPr="00670553" w:rsidRDefault="006D008C" w:rsidP="006D008C"/>
    <w:p w:rsidR="006D008C" w:rsidRPr="001D6EAB" w:rsidRDefault="006D008C" w:rsidP="006D008C">
      <w:pPr>
        <w:jc w:val="left"/>
      </w:pPr>
      <w:r w:rsidRPr="001D6EAB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6D008C" w:rsidTr="00D8778B">
        <w:tc>
          <w:tcPr>
            <w:tcW w:w="1030" w:type="pct"/>
            <w:shd w:val="clear" w:color="auto" w:fill="7F7F7F"/>
          </w:tcPr>
          <w:p w:rsidR="006D008C" w:rsidRDefault="006D008C" w:rsidP="00D8778B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6D008C" w:rsidRDefault="006D008C" w:rsidP="00D8778B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6D008C" w:rsidRDefault="006D008C" w:rsidP="00D8778B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6D008C" w:rsidTr="00D8778B">
        <w:tc>
          <w:tcPr>
            <w:tcW w:w="1030" w:type="pct"/>
            <w:shd w:val="clear" w:color="auto" w:fill="FFFFFF"/>
          </w:tcPr>
          <w:p w:rsidR="006D008C" w:rsidRDefault="006D008C" w:rsidP="00D8778B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6D008C" w:rsidTr="00D8778B">
        <w:tc>
          <w:tcPr>
            <w:tcW w:w="1030" w:type="pct"/>
            <w:shd w:val="clear" w:color="auto" w:fill="FFFFFF"/>
          </w:tcPr>
          <w:p w:rsidR="006D008C" w:rsidRDefault="006D008C" w:rsidP="00D8778B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6D008C" w:rsidTr="00D8778B">
        <w:tc>
          <w:tcPr>
            <w:tcW w:w="1030" w:type="pct"/>
            <w:shd w:val="clear" w:color="auto" w:fill="FFFFFF"/>
          </w:tcPr>
          <w:p w:rsidR="006D008C" w:rsidRDefault="006D008C" w:rsidP="00D8778B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6D008C" w:rsidRDefault="006D008C" w:rsidP="00D8778B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6D008C" w:rsidRPr="00A30B23" w:rsidRDefault="006D008C" w:rsidP="00D8778B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6D008C" w:rsidTr="00D8778B">
        <w:tc>
          <w:tcPr>
            <w:tcW w:w="1030" w:type="pct"/>
            <w:shd w:val="clear" w:color="auto" w:fill="FFFFFF"/>
          </w:tcPr>
          <w:p w:rsidR="006D008C" w:rsidRDefault="006D008C" w:rsidP="00D8778B">
            <w:r>
              <w:lastRenderedPageBreak/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6D008C" w:rsidTr="00D8778B">
        <w:tc>
          <w:tcPr>
            <w:tcW w:w="1030" w:type="pct"/>
            <w:shd w:val="clear" w:color="auto" w:fill="FFFFFF"/>
          </w:tcPr>
          <w:p w:rsidR="006D008C" w:rsidRPr="009D5F6B" w:rsidRDefault="006D008C" w:rsidP="00D8778B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6D008C" w:rsidRDefault="006D008C" w:rsidP="006D008C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6D008C" w:rsidTr="00D8778B">
        <w:tc>
          <w:tcPr>
            <w:tcW w:w="1809" w:type="dxa"/>
            <w:shd w:val="clear" w:color="auto" w:fill="7F7F7F"/>
          </w:tcPr>
          <w:p w:rsidR="006D008C" w:rsidRDefault="006D008C" w:rsidP="00D8778B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6D008C" w:rsidRDefault="006D008C" w:rsidP="00D8778B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6D008C" w:rsidRDefault="006D008C" w:rsidP="00D8778B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6D008C" w:rsidTr="00D8778B">
        <w:tc>
          <w:tcPr>
            <w:tcW w:w="1809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</w:t>
            </w:r>
          </w:p>
        </w:tc>
        <w:tc>
          <w:tcPr>
            <w:tcW w:w="2127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SelectJincaiCreditVO</w:t>
            </w:r>
          </w:p>
        </w:tc>
        <w:tc>
          <w:tcPr>
            <w:tcW w:w="4907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金采信用额度</w:t>
            </w:r>
          </w:p>
        </w:tc>
      </w:tr>
      <w:tr w:rsidR="006D008C" w:rsidTr="00D8778B">
        <w:tc>
          <w:tcPr>
            <w:tcW w:w="1809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creditLimit</w:t>
            </w:r>
          </w:p>
        </w:tc>
        <w:tc>
          <w:tcPr>
            <w:tcW w:w="2127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授信额度</w:t>
            </w:r>
          </w:p>
        </w:tc>
      </w:tr>
      <w:tr w:rsidR="006D008C" w:rsidTr="00D8778B">
        <w:tc>
          <w:tcPr>
            <w:tcW w:w="1809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remainLimit</w:t>
            </w:r>
          </w:p>
        </w:tc>
        <w:tc>
          <w:tcPr>
            <w:tcW w:w="2127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可用额度</w:t>
            </w:r>
          </w:p>
        </w:tc>
      </w:tr>
      <w:tr w:rsidR="006D008C" w:rsidTr="00D8778B">
        <w:tc>
          <w:tcPr>
            <w:tcW w:w="1809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debtSumAmt</w:t>
            </w:r>
          </w:p>
        </w:tc>
        <w:tc>
          <w:tcPr>
            <w:tcW w:w="2127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代还款总额</w:t>
            </w:r>
          </w:p>
        </w:tc>
      </w:tr>
      <w:tr w:rsidR="006D008C" w:rsidTr="00D8778B">
        <w:tc>
          <w:tcPr>
            <w:tcW w:w="1809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penaltySumAmt</w:t>
            </w:r>
          </w:p>
        </w:tc>
        <w:tc>
          <w:tcPr>
            <w:tcW w:w="2127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6D008C" w:rsidRDefault="006D008C" w:rsidP="00D8778B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违约金总额</w:t>
            </w:r>
          </w:p>
        </w:tc>
      </w:tr>
    </w:tbl>
    <w:p w:rsidR="006D008C" w:rsidRDefault="006D008C" w:rsidP="006D008C"/>
    <w:p w:rsidR="006D008C" w:rsidRPr="001D6EAB" w:rsidRDefault="006D008C" w:rsidP="006D008C">
      <w:pPr>
        <w:pStyle w:val="a5"/>
        <w:ind w:left="420" w:firstLineChars="0" w:firstLine="0"/>
        <w:jc w:val="left"/>
      </w:pPr>
      <w:r w:rsidRPr="001D6EAB">
        <w:rPr>
          <w:rFonts w:hint="eastAsia"/>
        </w:rPr>
        <w:t>返回示例值</w:t>
      </w:r>
    </w:p>
    <w:p w:rsidR="006D008C" w:rsidRDefault="006D008C" w:rsidP="006D008C">
      <w:pPr>
        <w:pStyle w:val="a5"/>
        <w:ind w:firstLineChars="250" w:firstLine="525"/>
      </w:pPr>
      <w:r>
        <w:t>{</w:t>
      </w:r>
    </w:p>
    <w:p w:rsidR="006D008C" w:rsidRDefault="006D008C" w:rsidP="006D008C">
      <w:pPr>
        <w:pStyle w:val="a5"/>
        <w:ind w:firstLineChars="250" w:firstLine="525"/>
      </w:pPr>
      <w:r>
        <w:tab/>
        <w:t>"biz_price_jincaiCredit_query_response":  {</w:t>
      </w:r>
    </w:p>
    <w:p w:rsidR="006D008C" w:rsidRDefault="006D008C" w:rsidP="006D008C">
      <w:pPr>
        <w:pStyle w:val="a5"/>
        <w:ind w:firstLineChars="250" w:firstLine="525"/>
      </w:pPr>
      <w:r>
        <w:lastRenderedPageBreak/>
        <w:t xml:space="preserve">    "success": true,</w:t>
      </w:r>
    </w:p>
    <w:p w:rsidR="006D008C" w:rsidRDefault="006D008C" w:rsidP="006D008C">
      <w:pPr>
        <w:pStyle w:val="a5"/>
        <w:ind w:firstLineChars="250" w:firstLine="525"/>
      </w:pPr>
      <w:r>
        <w:t xml:space="preserve">    "resultMessage": "",</w:t>
      </w:r>
    </w:p>
    <w:p w:rsidR="006D008C" w:rsidRDefault="006D008C" w:rsidP="006D008C">
      <w:pPr>
        <w:pStyle w:val="a5"/>
        <w:ind w:firstLineChars="250" w:firstLine="525"/>
      </w:pPr>
      <w:r>
        <w:t xml:space="preserve">    "resultCode": "0000",</w:t>
      </w:r>
    </w:p>
    <w:p w:rsidR="006D008C" w:rsidRDefault="006D008C" w:rsidP="006D008C">
      <w:pPr>
        <w:pStyle w:val="a5"/>
        <w:ind w:firstLineChars="250" w:firstLine="525"/>
      </w:pPr>
      <w:r>
        <w:t xml:space="preserve">    "result": {</w:t>
      </w:r>
    </w:p>
    <w:p w:rsidR="006D008C" w:rsidRDefault="006D008C" w:rsidP="006D008C">
      <w:pPr>
        <w:pStyle w:val="a5"/>
        <w:ind w:firstLineChars="250" w:firstLine="525"/>
      </w:pPr>
      <w:r>
        <w:t xml:space="preserve">        "creditLimit": 500.00,</w:t>
      </w:r>
    </w:p>
    <w:p w:rsidR="006D008C" w:rsidRDefault="006D008C" w:rsidP="006D008C">
      <w:pPr>
        <w:pStyle w:val="a5"/>
        <w:ind w:firstLineChars="250" w:firstLine="525"/>
      </w:pPr>
      <w:r>
        <w:t xml:space="preserve">        "remainLimit": 0,</w:t>
      </w:r>
    </w:p>
    <w:p w:rsidR="006D008C" w:rsidRDefault="006D008C" w:rsidP="006D008C">
      <w:pPr>
        <w:pStyle w:val="a5"/>
        <w:ind w:firstLineChars="250" w:firstLine="525"/>
      </w:pPr>
      <w:r>
        <w:t xml:space="preserve">        "debtSumAmt": 0.00,</w:t>
      </w:r>
    </w:p>
    <w:p w:rsidR="006D008C" w:rsidRDefault="006D008C" w:rsidP="006D008C">
      <w:pPr>
        <w:pStyle w:val="a5"/>
        <w:ind w:firstLineChars="250" w:firstLine="525"/>
      </w:pPr>
      <w:r>
        <w:t xml:space="preserve">        "penaltySumAmt": 0.00</w:t>
      </w:r>
    </w:p>
    <w:p w:rsidR="006D008C" w:rsidRDefault="006D008C" w:rsidP="006D008C">
      <w:pPr>
        <w:pStyle w:val="a5"/>
        <w:ind w:firstLineChars="250" w:firstLine="525"/>
      </w:pPr>
      <w:r>
        <w:t xml:space="preserve">    }</w:t>
      </w:r>
    </w:p>
    <w:p w:rsidR="006D008C" w:rsidRDefault="006D008C" w:rsidP="006D008C">
      <w:pPr>
        <w:pStyle w:val="a5"/>
        <w:ind w:firstLineChars="250" w:firstLine="525"/>
      </w:pPr>
      <w:r>
        <w:t>}</w:t>
      </w:r>
    </w:p>
    <w:p w:rsidR="006D008C" w:rsidRDefault="006D008C" w:rsidP="006D008C">
      <w:pPr>
        <w:pStyle w:val="a5"/>
        <w:ind w:firstLineChars="250" w:firstLine="525"/>
      </w:pPr>
      <w:r>
        <w:t>}}</w:t>
      </w:r>
    </w:p>
    <w:p w:rsidR="00A01ED5" w:rsidRDefault="00A01ED5" w:rsidP="00DA3426">
      <w:pPr>
        <w:pStyle w:val="20"/>
        <w:numPr>
          <w:ilvl w:val="0"/>
          <w:numId w:val="19"/>
        </w:numPr>
      </w:pPr>
      <w:bookmarkStart w:id="58" w:name="_Toc452666365"/>
      <w:r>
        <w:rPr>
          <w:rFonts w:hint="eastAsia"/>
        </w:rPr>
        <w:lastRenderedPageBreak/>
        <w:t>售后</w:t>
      </w:r>
      <w:r>
        <w:rPr>
          <w:rFonts w:hint="eastAsia"/>
        </w:rPr>
        <w:t>API</w:t>
      </w:r>
      <w:r>
        <w:rPr>
          <w:rFonts w:hint="eastAsia"/>
        </w:rPr>
        <w:t>接口</w:t>
      </w:r>
      <w:bookmarkEnd w:id="55"/>
      <w:bookmarkEnd w:id="58"/>
    </w:p>
    <w:p w:rsidR="008E2484" w:rsidRPr="008E2484" w:rsidRDefault="009C625A" w:rsidP="008E2484">
      <w:pPr>
        <w:jc w:val="right"/>
      </w:pPr>
      <w:r>
        <w:rPr>
          <w:noProof/>
        </w:rPr>
        <w:drawing>
          <wp:inline distT="0" distB="0" distL="0" distR="0">
            <wp:extent cx="5328482" cy="4152900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1545" cy="415528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01ED5" w:rsidRPr="00561578" w:rsidRDefault="00A01ED5" w:rsidP="00DA3426">
      <w:pPr>
        <w:pStyle w:val="30"/>
        <w:numPr>
          <w:ilvl w:val="0"/>
          <w:numId w:val="21"/>
        </w:numPr>
      </w:pPr>
      <w:bookmarkStart w:id="59" w:name="_Toc438829434"/>
      <w:bookmarkStart w:id="60" w:name="_Toc452666366"/>
      <w:r>
        <w:rPr>
          <w:rFonts w:hint="eastAsia"/>
        </w:rPr>
        <w:t>服务单保存申请</w:t>
      </w:r>
      <w:bookmarkEnd w:id="59"/>
      <w:bookmarkEnd w:id="60"/>
    </w:p>
    <w:p w:rsidR="00A01ED5" w:rsidRPr="0082239C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</w:pPr>
      <w:r w:rsidRPr="00DA2EA4">
        <w:rPr>
          <w:rFonts w:hint="eastAsia"/>
          <w:b/>
        </w:rPr>
        <w:t>API</w:t>
      </w:r>
      <w:r w:rsidRPr="00DA2EA4">
        <w:rPr>
          <w:rFonts w:hint="eastAsia"/>
          <w:b/>
        </w:rPr>
        <w:t>名称（</w:t>
      </w:r>
      <w:r w:rsidRPr="00DA2EA4">
        <w:rPr>
          <w:rFonts w:hint="eastAsia"/>
          <w:b/>
        </w:rPr>
        <w:t>method</w:t>
      </w:r>
      <w:r w:rsidRPr="00DA2EA4">
        <w:rPr>
          <w:rFonts w:hint="eastAsia"/>
          <w:b/>
        </w:rPr>
        <w:t>）：</w:t>
      </w:r>
      <w:r>
        <w:t>biz.</w:t>
      </w:r>
      <w:r>
        <w:rPr>
          <w:rFonts w:hint="eastAsia"/>
        </w:rPr>
        <w:t>afterSale.afsApply.create</w:t>
      </w:r>
    </w:p>
    <w:p w:rsidR="00A01ED5" w:rsidRPr="0067188E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申请服务</w:t>
      </w:r>
    </w:p>
    <w:p w:rsidR="00A01ED5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>
        <w:rPr>
          <w:rFonts w:hint="eastAsia"/>
          <w:b/>
        </w:rPr>
        <w:t>接口依赖</w:t>
      </w:r>
    </w:p>
    <w:p w:rsidR="00A01ED5" w:rsidRPr="009915D2" w:rsidRDefault="00A01ED5" w:rsidP="00A01ED5">
      <w:pPr>
        <w:pStyle w:val="a5"/>
        <w:spacing w:line="360" w:lineRule="auto"/>
        <w:ind w:left="420"/>
        <w:jc w:val="left"/>
      </w:pPr>
      <w:r w:rsidRPr="009915D2">
        <w:rPr>
          <w:rFonts w:hint="eastAsia"/>
        </w:rPr>
        <w:t>需要该配送单已经妥投。</w:t>
      </w:r>
    </w:p>
    <w:p w:rsidR="00A01ED5" w:rsidRPr="009915D2" w:rsidRDefault="00A01ED5" w:rsidP="00A01ED5">
      <w:pPr>
        <w:pStyle w:val="a5"/>
        <w:spacing w:line="360" w:lineRule="auto"/>
        <w:ind w:left="420"/>
        <w:jc w:val="left"/>
      </w:pPr>
      <w:r w:rsidRPr="009915D2">
        <w:rPr>
          <w:rFonts w:hint="eastAsia"/>
        </w:rPr>
        <w:t>需要先调用</w:t>
      </w:r>
      <w:r w:rsidR="00D8778B">
        <w:rPr>
          <w:rFonts w:hint="eastAsia"/>
        </w:rPr>
        <w:t>3</w:t>
      </w:r>
      <w:r w:rsidRPr="009915D2">
        <w:rPr>
          <w:rFonts w:hint="eastAsia"/>
        </w:rPr>
        <w:t>.3</w:t>
      </w:r>
      <w:r w:rsidRPr="009915D2">
        <w:rPr>
          <w:rFonts w:hint="eastAsia"/>
        </w:rPr>
        <w:t>接口校验订单中某商品是否可以提交售后服务</w:t>
      </w:r>
    </w:p>
    <w:p w:rsidR="00A01ED5" w:rsidRPr="009915D2" w:rsidRDefault="00A01ED5" w:rsidP="00A01ED5">
      <w:pPr>
        <w:pStyle w:val="a5"/>
        <w:spacing w:line="360" w:lineRule="auto"/>
        <w:ind w:left="420"/>
        <w:jc w:val="left"/>
      </w:pPr>
      <w:r w:rsidRPr="009915D2">
        <w:rPr>
          <w:rFonts w:hint="eastAsia"/>
        </w:rPr>
        <w:lastRenderedPageBreak/>
        <w:t>需要先调用</w:t>
      </w:r>
      <w:r w:rsidR="00D8778B">
        <w:rPr>
          <w:rFonts w:hint="eastAsia"/>
        </w:rPr>
        <w:t>3</w:t>
      </w:r>
      <w:r w:rsidRPr="009915D2">
        <w:rPr>
          <w:rFonts w:hint="eastAsia"/>
        </w:rPr>
        <w:t>.4</w:t>
      </w:r>
      <w:r w:rsidRPr="009915D2">
        <w:rPr>
          <w:rFonts w:hint="eastAsia"/>
        </w:rPr>
        <w:t>接口查询支持的服务类型</w:t>
      </w:r>
    </w:p>
    <w:p w:rsidR="00A01ED5" w:rsidRPr="009915D2" w:rsidRDefault="00A01ED5" w:rsidP="00A01ED5">
      <w:pPr>
        <w:pStyle w:val="a5"/>
        <w:spacing w:line="360" w:lineRule="auto"/>
        <w:ind w:left="420" w:firstLineChars="0"/>
        <w:jc w:val="left"/>
      </w:pPr>
      <w:r w:rsidRPr="009915D2">
        <w:rPr>
          <w:rFonts w:hint="eastAsia"/>
        </w:rPr>
        <w:t>需要先调用</w:t>
      </w:r>
      <w:r w:rsidR="00D8778B">
        <w:rPr>
          <w:rFonts w:hint="eastAsia"/>
        </w:rPr>
        <w:t>3</w:t>
      </w:r>
      <w:r w:rsidRPr="009915D2">
        <w:rPr>
          <w:rFonts w:hint="eastAsia"/>
        </w:rPr>
        <w:t>.5</w:t>
      </w:r>
      <w:r w:rsidRPr="009915D2">
        <w:rPr>
          <w:rFonts w:hint="eastAsia"/>
        </w:rPr>
        <w:t>接口查询支持的商品返回京东方式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r>
        <w:t>param_json=</w:t>
      </w:r>
      <w:r>
        <w:rPr>
          <w:rFonts w:hint="eastAsia"/>
        </w:rPr>
        <w:t>{</w:t>
      </w:r>
    </w:p>
    <w:p w:rsidR="00A01ED5" w:rsidRPr="00687AA6" w:rsidRDefault="00A01ED5" w:rsidP="00A01ED5">
      <w:r w:rsidRPr="00B34585">
        <w:rPr>
          <w:b/>
        </w:rPr>
        <w:t>"</w:t>
      </w:r>
      <w:r w:rsidRPr="00687AA6">
        <w:t>param":{</w:t>
      </w:r>
    </w:p>
    <w:p w:rsidR="00A01ED5" w:rsidRDefault="00A01ED5" w:rsidP="00A01ED5">
      <w:r>
        <w:rPr>
          <w:rFonts w:hint="eastAsia"/>
        </w:rPr>
        <w:t xml:space="preserve">    "jdOrderId":41220440659,</w:t>
      </w:r>
    </w:p>
    <w:p w:rsidR="00A01ED5" w:rsidRDefault="00A01ED5" w:rsidP="00A01ED5">
      <w:r>
        <w:rPr>
          <w:rFonts w:hint="eastAsia"/>
        </w:rPr>
        <w:t xml:space="preserve">    "customerExpect":30,</w:t>
      </w:r>
    </w:p>
    <w:p w:rsidR="00A01ED5" w:rsidRDefault="00A01ED5" w:rsidP="00A01ED5">
      <w:r>
        <w:rPr>
          <w:rFonts w:hint="eastAsia"/>
        </w:rPr>
        <w:t xml:space="preserve">    "questionDesc":"123",</w:t>
      </w:r>
    </w:p>
    <w:p w:rsidR="00A01ED5" w:rsidRDefault="00A01ED5" w:rsidP="00A01ED5">
      <w:r>
        <w:rPr>
          <w:rFonts w:hint="eastAsia"/>
        </w:rPr>
        <w:t xml:space="preserve">    "isNeedDetectionReport":true,</w:t>
      </w:r>
    </w:p>
    <w:p w:rsidR="00A01ED5" w:rsidRDefault="00A01ED5" w:rsidP="00A01ED5">
      <w:r>
        <w:rPr>
          <w:rFonts w:hint="eastAsia"/>
        </w:rPr>
        <w:t xml:space="preserve">    "questionPic":null,</w:t>
      </w:r>
    </w:p>
    <w:p w:rsidR="00A01ED5" w:rsidRDefault="00A01ED5" w:rsidP="00A01ED5">
      <w:r>
        <w:rPr>
          <w:rFonts w:hint="eastAsia"/>
        </w:rPr>
        <w:t xml:space="preserve">    "isHasPackage":true,</w:t>
      </w:r>
    </w:p>
    <w:p w:rsidR="00A01ED5" w:rsidRDefault="00A01ED5" w:rsidP="00A01ED5">
      <w:r>
        <w:rPr>
          <w:rFonts w:hint="eastAsia"/>
        </w:rPr>
        <w:t xml:space="preserve">    "packageDesc":0,</w:t>
      </w:r>
    </w:p>
    <w:p w:rsidR="00A01ED5" w:rsidRDefault="00A01ED5" w:rsidP="00A01ED5">
      <w:r>
        <w:rPr>
          <w:rFonts w:hint="eastAsia"/>
        </w:rPr>
        <w:t xml:space="preserve">    "asCustomerDto":{</w:t>
      </w:r>
    </w:p>
    <w:p w:rsidR="00A01ED5" w:rsidRDefault="00A01ED5" w:rsidP="00A01ED5">
      <w:r>
        <w:rPr>
          <w:rFonts w:hint="eastAsia"/>
        </w:rPr>
        <w:t xml:space="preserve">        "customerContactName":"yhj",</w:t>
      </w:r>
    </w:p>
    <w:p w:rsidR="00A01ED5" w:rsidRDefault="00A01ED5" w:rsidP="00A01ED5">
      <w:r>
        <w:rPr>
          <w:rFonts w:hint="eastAsia"/>
        </w:rPr>
        <w:t xml:space="preserve">        "customerTel":"13810343698",</w:t>
      </w:r>
    </w:p>
    <w:p w:rsidR="00A01ED5" w:rsidRDefault="00A01ED5" w:rsidP="00A01ED5">
      <w:r>
        <w:rPr>
          <w:rFonts w:hint="eastAsia"/>
        </w:rPr>
        <w:t xml:space="preserve">        "customerMobilePhone":"13810343698",</w:t>
      </w:r>
    </w:p>
    <w:p w:rsidR="00A01ED5" w:rsidRDefault="00A01ED5" w:rsidP="00A01ED5">
      <w:r>
        <w:rPr>
          <w:rFonts w:hint="eastAsia"/>
        </w:rPr>
        <w:t xml:space="preserve">        "customerEmail":"123456@163.com",</w:t>
      </w:r>
    </w:p>
    <w:p w:rsidR="00A01ED5" w:rsidRDefault="00A01ED5" w:rsidP="00A01ED5">
      <w:r>
        <w:rPr>
          <w:rFonts w:hint="eastAsia"/>
        </w:rPr>
        <w:t xml:space="preserve">        "customerPostcode":"065201"</w:t>
      </w:r>
    </w:p>
    <w:p w:rsidR="00A01ED5" w:rsidRDefault="00A01ED5" w:rsidP="00A01ED5">
      <w:r>
        <w:rPr>
          <w:rFonts w:hint="eastAsia"/>
        </w:rPr>
        <w:t xml:space="preserve">    },</w:t>
      </w:r>
    </w:p>
    <w:p w:rsidR="00A01ED5" w:rsidRDefault="00A01ED5" w:rsidP="00A01ED5">
      <w:r>
        <w:rPr>
          <w:rFonts w:hint="eastAsia"/>
        </w:rPr>
        <w:t xml:space="preserve">    "asPickwareDto":{</w:t>
      </w:r>
    </w:p>
    <w:p w:rsidR="00A01ED5" w:rsidRDefault="00A01ED5" w:rsidP="00A01ED5">
      <w:r>
        <w:rPr>
          <w:rFonts w:hint="eastAsia"/>
        </w:rPr>
        <w:lastRenderedPageBreak/>
        <w:t xml:space="preserve">        "pickwareType":40,</w:t>
      </w:r>
    </w:p>
    <w:p w:rsidR="00A01ED5" w:rsidRDefault="00A01ED5" w:rsidP="00A01ED5">
      <w:r>
        <w:rPr>
          <w:rFonts w:hint="eastAsia"/>
        </w:rPr>
        <w:t xml:space="preserve">        "pickwareProvince":1,</w:t>
      </w:r>
    </w:p>
    <w:p w:rsidR="00A01ED5" w:rsidRDefault="00A01ED5" w:rsidP="00A01ED5">
      <w:r>
        <w:rPr>
          <w:rFonts w:hint="eastAsia"/>
        </w:rPr>
        <w:t xml:space="preserve">        "pickwareCity":72,</w:t>
      </w:r>
    </w:p>
    <w:p w:rsidR="00A01ED5" w:rsidRDefault="00A01ED5" w:rsidP="00A01ED5">
      <w:r>
        <w:rPr>
          <w:rFonts w:hint="eastAsia"/>
        </w:rPr>
        <w:t xml:space="preserve">        "pickwareCounty":2839,</w:t>
      </w:r>
    </w:p>
    <w:p w:rsidR="00A01ED5" w:rsidRDefault="00A01ED5" w:rsidP="00A01ED5">
      <w:r>
        <w:rPr>
          <w:rFonts w:hint="eastAsia"/>
        </w:rPr>
        <w:t xml:space="preserve">        "pickwareVillage":0,</w:t>
      </w:r>
    </w:p>
    <w:p w:rsidR="00A01ED5" w:rsidRDefault="00A01ED5" w:rsidP="00A01ED5">
      <w:r>
        <w:rPr>
          <w:rFonts w:hint="eastAsia"/>
        </w:rPr>
        <w:t xml:space="preserve">        "pickwareAddress":"test"</w:t>
      </w:r>
    </w:p>
    <w:p w:rsidR="00A01ED5" w:rsidRDefault="00A01ED5" w:rsidP="00A01ED5">
      <w:r>
        <w:rPr>
          <w:rFonts w:hint="eastAsia"/>
        </w:rPr>
        <w:t xml:space="preserve">    },</w:t>
      </w:r>
    </w:p>
    <w:p w:rsidR="00A01ED5" w:rsidRDefault="00A01ED5" w:rsidP="00A01ED5">
      <w:r>
        <w:rPr>
          <w:rFonts w:hint="eastAsia"/>
        </w:rPr>
        <w:t xml:space="preserve">    "asReturnwareDto":{</w:t>
      </w:r>
    </w:p>
    <w:p w:rsidR="00A01ED5" w:rsidRDefault="00A01ED5" w:rsidP="00A01ED5">
      <w:r>
        <w:rPr>
          <w:rFonts w:hint="eastAsia"/>
        </w:rPr>
        <w:t xml:space="preserve">        "returnwareType":10,</w:t>
      </w:r>
    </w:p>
    <w:p w:rsidR="00A01ED5" w:rsidRDefault="00A01ED5" w:rsidP="00A01ED5">
      <w:r>
        <w:rPr>
          <w:rFonts w:hint="eastAsia"/>
        </w:rPr>
        <w:t xml:space="preserve">        "returnwareProvince":2839,</w:t>
      </w:r>
    </w:p>
    <w:p w:rsidR="00A01ED5" w:rsidRDefault="00A01ED5" w:rsidP="00A01ED5">
      <w:r>
        <w:rPr>
          <w:rFonts w:hint="eastAsia"/>
        </w:rPr>
        <w:t xml:space="preserve">        "returnwareCity":72,</w:t>
      </w:r>
    </w:p>
    <w:p w:rsidR="00A01ED5" w:rsidRDefault="00A01ED5" w:rsidP="00A01ED5">
      <w:r>
        <w:rPr>
          <w:rFonts w:hint="eastAsia"/>
        </w:rPr>
        <w:t xml:space="preserve">        "returnwareCounty":1,</w:t>
      </w:r>
    </w:p>
    <w:p w:rsidR="00A01ED5" w:rsidRDefault="00A01ED5" w:rsidP="00A01ED5">
      <w:r>
        <w:rPr>
          <w:rFonts w:hint="eastAsia"/>
        </w:rPr>
        <w:t xml:space="preserve">        "returnwareVillage":0,</w:t>
      </w:r>
    </w:p>
    <w:p w:rsidR="00A01ED5" w:rsidRDefault="00A01ED5" w:rsidP="00A01ED5">
      <w:r>
        <w:rPr>
          <w:rFonts w:hint="eastAsia"/>
        </w:rPr>
        <w:t xml:space="preserve">        "returnwareAddress":"111"</w:t>
      </w:r>
    </w:p>
    <w:p w:rsidR="00A01ED5" w:rsidRDefault="00A01ED5" w:rsidP="00A01ED5">
      <w:r>
        <w:rPr>
          <w:rFonts w:hint="eastAsia"/>
        </w:rPr>
        <w:t xml:space="preserve">    },</w:t>
      </w:r>
    </w:p>
    <w:p w:rsidR="00A01ED5" w:rsidRDefault="00A01ED5" w:rsidP="00A01ED5">
      <w:r>
        <w:rPr>
          <w:rFonts w:hint="eastAsia"/>
        </w:rPr>
        <w:t xml:space="preserve">    "asDetailDto":{</w:t>
      </w:r>
    </w:p>
    <w:p w:rsidR="00A01ED5" w:rsidRDefault="00A01ED5" w:rsidP="00A01ED5">
      <w:r>
        <w:rPr>
          <w:rFonts w:hint="eastAsia"/>
        </w:rPr>
        <w:t xml:space="preserve">        "skuId":712609,</w:t>
      </w:r>
    </w:p>
    <w:p w:rsidR="00A01ED5" w:rsidRDefault="00A01ED5" w:rsidP="00A01ED5">
      <w:r>
        <w:rPr>
          <w:rFonts w:hint="eastAsia"/>
        </w:rPr>
        <w:t xml:space="preserve">        "skuNum":1</w:t>
      </w:r>
    </w:p>
    <w:p w:rsidR="00A01ED5" w:rsidRDefault="00A01ED5" w:rsidP="00A01ED5">
      <w:r>
        <w:rPr>
          <w:rFonts w:hint="eastAsia"/>
        </w:rPr>
        <w:t xml:space="preserve">    }</w:t>
      </w:r>
    </w:p>
    <w:p w:rsidR="00A01ED5" w:rsidRDefault="00A01ED5" w:rsidP="00A01ED5">
      <w:r>
        <w:rPr>
          <w:rFonts w:hint="eastAsia"/>
        </w:rPr>
        <w:t>}</w:t>
      </w:r>
    </w:p>
    <w:p w:rsidR="00A01ED5" w:rsidRDefault="00A01ED5" w:rsidP="00A01ED5">
      <w:pPr>
        <w:pStyle w:val="a5"/>
        <w:ind w:left="420" w:firstLineChars="0" w:firstLine="0"/>
      </w:pPr>
      <w:r>
        <w:rPr>
          <w:rFonts w:hint="eastAsia"/>
        </w:rPr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lastRenderedPageBreak/>
              <w:t>jdO</w:t>
            </w:r>
            <w:r>
              <w:t>rderId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o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订单号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customerExpect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N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客户预期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questionDesc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t>Stri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N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产品问题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isNeedDetectionReport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t>Boolean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N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是否需要检测报告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questionPic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t>Stri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N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问题描述图片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isHasPackage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t>Boolean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N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是否有包装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packageDesc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N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包装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asCustomerDto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t>AfterSaleCustomerDto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客户信息实体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asPickwareDto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t>AfterSalePickwareDto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取件信息实体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asReturnwareDto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t>AfterSaleReturnwareDto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返件信息实体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lastRenderedPageBreak/>
              <w:t>asDetailDto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t>AfterSaleDetailDto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申请单明细</w:t>
            </w:r>
          </w:p>
        </w:tc>
      </w:tr>
    </w:tbl>
    <w:p w:rsidR="00A01ED5" w:rsidRDefault="00A01ED5" w:rsidP="00A01ED5">
      <w:r>
        <w:t>AfterSaleCustomerDto</w:t>
      </w:r>
      <w:r>
        <w:rPr>
          <w:rFonts w:hint="eastAsia"/>
        </w:rPr>
        <w:t>：客户信息实体</w:t>
      </w:r>
    </w:p>
    <w:tbl>
      <w:tblPr>
        <w:tblW w:w="85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45"/>
        <w:gridCol w:w="1098"/>
        <w:gridCol w:w="5637"/>
      </w:tblGrid>
      <w:tr w:rsidR="00A01ED5" w:rsidTr="00665B1E">
        <w:trPr>
          <w:trHeight w:val="309"/>
        </w:trPr>
        <w:tc>
          <w:tcPr>
            <w:tcW w:w="1845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109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563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rPr>
          <w:trHeight w:val="607"/>
        </w:trPr>
        <w:tc>
          <w:tcPr>
            <w:tcW w:w="1845" w:type="dxa"/>
            <w:shd w:val="clear" w:color="auto" w:fill="FFFFFF"/>
          </w:tcPr>
          <w:p w:rsidR="00A01ED5" w:rsidRDefault="00A01ED5" w:rsidP="00665B1E">
            <w:r>
              <w:t>customerContactName</w:t>
            </w:r>
          </w:p>
        </w:tc>
        <w:tc>
          <w:tcPr>
            <w:tcW w:w="1098" w:type="dxa"/>
            <w:shd w:val="clear" w:color="auto" w:fill="FFFFFF"/>
          </w:tcPr>
          <w:p w:rsidR="00A01ED5" w:rsidRDefault="00A01ED5" w:rsidP="00665B1E">
            <w:r>
              <w:t>String</w:t>
            </w:r>
          </w:p>
        </w:tc>
        <w:tc>
          <w:tcPr>
            <w:tcW w:w="563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联系人</w:t>
            </w:r>
          </w:p>
        </w:tc>
      </w:tr>
      <w:tr w:rsidR="00A01ED5" w:rsidTr="00665B1E">
        <w:trPr>
          <w:trHeight w:val="309"/>
        </w:trPr>
        <w:tc>
          <w:tcPr>
            <w:tcW w:w="1845" w:type="dxa"/>
            <w:shd w:val="clear" w:color="auto" w:fill="FFFFFF"/>
          </w:tcPr>
          <w:p w:rsidR="00A01ED5" w:rsidRDefault="00A01ED5" w:rsidP="00665B1E">
            <w:r>
              <w:t>customerTel</w:t>
            </w:r>
          </w:p>
        </w:tc>
        <w:tc>
          <w:tcPr>
            <w:tcW w:w="1098" w:type="dxa"/>
            <w:shd w:val="clear" w:color="auto" w:fill="FFFFFF"/>
          </w:tcPr>
          <w:p w:rsidR="00A01ED5" w:rsidRDefault="00A01ED5" w:rsidP="00665B1E">
            <w:r>
              <w:t>String</w:t>
            </w:r>
          </w:p>
        </w:tc>
        <w:tc>
          <w:tcPr>
            <w:tcW w:w="563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联系电话</w:t>
            </w:r>
          </w:p>
        </w:tc>
      </w:tr>
      <w:tr w:rsidR="00A01ED5" w:rsidTr="00665B1E">
        <w:trPr>
          <w:trHeight w:val="607"/>
        </w:trPr>
        <w:tc>
          <w:tcPr>
            <w:tcW w:w="1845" w:type="dxa"/>
            <w:shd w:val="clear" w:color="auto" w:fill="FFFFFF"/>
          </w:tcPr>
          <w:p w:rsidR="00A01ED5" w:rsidRDefault="00A01ED5" w:rsidP="00665B1E">
            <w:r>
              <w:t>customerMobilePhone</w:t>
            </w:r>
          </w:p>
        </w:tc>
        <w:tc>
          <w:tcPr>
            <w:tcW w:w="1098" w:type="dxa"/>
            <w:shd w:val="clear" w:color="auto" w:fill="FFFFFF"/>
          </w:tcPr>
          <w:p w:rsidR="00A01ED5" w:rsidRDefault="00A01ED5" w:rsidP="00665B1E">
            <w:r>
              <w:t>String</w:t>
            </w:r>
          </w:p>
        </w:tc>
        <w:tc>
          <w:tcPr>
            <w:tcW w:w="563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手机号</w:t>
            </w:r>
          </w:p>
        </w:tc>
      </w:tr>
      <w:tr w:rsidR="00A01ED5" w:rsidTr="00665B1E">
        <w:trPr>
          <w:trHeight w:val="309"/>
        </w:trPr>
        <w:tc>
          <w:tcPr>
            <w:tcW w:w="1845" w:type="dxa"/>
            <w:shd w:val="clear" w:color="auto" w:fill="FFFFFF"/>
          </w:tcPr>
          <w:p w:rsidR="00A01ED5" w:rsidRDefault="00A01ED5" w:rsidP="00665B1E">
            <w:r>
              <w:t>customerEmail</w:t>
            </w:r>
          </w:p>
        </w:tc>
        <w:tc>
          <w:tcPr>
            <w:tcW w:w="1098" w:type="dxa"/>
            <w:shd w:val="clear" w:color="auto" w:fill="FFFFFF"/>
          </w:tcPr>
          <w:p w:rsidR="00A01ED5" w:rsidRDefault="00A01ED5" w:rsidP="00665B1E">
            <w:r>
              <w:t>String</w:t>
            </w:r>
          </w:p>
        </w:tc>
        <w:tc>
          <w:tcPr>
            <w:tcW w:w="5637" w:type="dxa"/>
            <w:shd w:val="clear" w:color="auto" w:fill="FFFFFF"/>
          </w:tcPr>
          <w:p w:rsidR="00A01ED5" w:rsidRDefault="00A01ED5" w:rsidP="00665B1E">
            <w:r>
              <w:t>Email</w:t>
            </w:r>
          </w:p>
        </w:tc>
      </w:tr>
      <w:tr w:rsidR="00A01ED5" w:rsidTr="00665B1E">
        <w:trPr>
          <w:trHeight w:val="617"/>
        </w:trPr>
        <w:tc>
          <w:tcPr>
            <w:tcW w:w="1845" w:type="dxa"/>
            <w:shd w:val="clear" w:color="auto" w:fill="FFFFFF"/>
          </w:tcPr>
          <w:p w:rsidR="00A01ED5" w:rsidRDefault="00A01ED5" w:rsidP="00665B1E">
            <w:r>
              <w:t>customerPostcode</w:t>
            </w:r>
          </w:p>
        </w:tc>
        <w:tc>
          <w:tcPr>
            <w:tcW w:w="1098" w:type="dxa"/>
            <w:shd w:val="clear" w:color="auto" w:fill="FFFFFF"/>
          </w:tcPr>
          <w:p w:rsidR="00A01ED5" w:rsidRDefault="00A01ED5" w:rsidP="00665B1E">
            <w:r>
              <w:t>String</w:t>
            </w:r>
          </w:p>
        </w:tc>
        <w:tc>
          <w:tcPr>
            <w:tcW w:w="563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邮编</w:t>
            </w:r>
          </w:p>
        </w:tc>
      </w:tr>
    </w:tbl>
    <w:p w:rsidR="00A01ED5" w:rsidRDefault="00A01ED5" w:rsidP="00A01ED5">
      <w:r>
        <w:t>AfterSalePickwareDto</w:t>
      </w:r>
      <w:r>
        <w:rPr>
          <w:rFonts w:hint="eastAsia"/>
        </w:rPr>
        <w:t>：取件信息实体，即原商品如何返回京东或者卖家，如果不为取件方式，默认设置订单中省市县镇信息</w:t>
      </w:r>
    </w:p>
    <w:tbl>
      <w:tblPr>
        <w:tblW w:w="8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41"/>
        <w:gridCol w:w="1095"/>
        <w:gridCol w:w="5624"/>
      </w:tblGrid>
      <w:tr w:rsidR="00A01ED5" w:rsidTr="00665B1E">
        <w:trPr>
          <w:trHeight w:val="320"/>
        </w:trPr>
        <w:tc>
          <w:tcPr>
            <w:tcW w:w="184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1095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5624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rPr>
          <w:trHeight w:val="1250"/>
        </w:trPr>
        <w:tc>
          <w:tcPr>
            <w:tcW w:w="1841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lastRenderedPageBreak/>
              <w:t>pickwareType</w:t>
            </w:r>
          </w:p>
        </w:tc>
        <w:tc>
          <w:tcPr>
            <w:tcW w:w="1095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Integer</w:t>
            </w:r>
          </w:p>
        </w:tc>
        <w:tc>
          <w:tcPr>
            <w:tcW w:w="5624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取件方式</w:t>
            </w:r>
          </w:p>
          <w:p w:rsidR="00A01ED5" w:rsidRDefault="00A01ED5" w:rsidP="00665B1E">
            <w:pPr>
              <w:widowControl/>
              <w:textAlignment w:val="top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4 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上门取件</w:t>
            </w:r>
          </w:p>
          <w:p w:rsidR="00A01ED5" w:rsidRDefault="00A01ED5" w:rsidP="00665B1E">
            <w:pPr>
              <w:widowControl/>
              <w:textAlignment w:val="top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7 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客户送货</w:t>
            </w:r>
          </w:p>
          <w:p w:rsidR="00A01ED5" w:rsidRDefault="00A01ED5" w:rsidP="00665B1E">
            <w:pPr>
              <w:widowControl/>
              <w:textAlignment w:val="top"/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40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客户发货</w:t>
            </w:r>
          </w:p>
        </w:tc>
      </w:tr>
      <w:tr w:rsidR="00A01ED5" w:rsidTr="00665B1E">
        <w:trPr>
          <w:trHeight w:val="630"/>
        </w:trPr>
        <w:tc>
          <w:tcPr>
            <w:tcW w:w="1841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pickwareProvince</w:t>
            </w:r>
          </w:p>
        </w:tc>
        <w:tc>
          <w:tcPr>
            <w:tcW w:w="1095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Integer</w:t>
            </w:r>
          </w:p>
        </w:tc>
        <w:tc>
          <w:tcPr>
            <w:tcW w:w="5624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取件省</w:t>
            </w:r>
          </w:p>
        </w:tc>
      </w:tr>
      <w:tr w:rsidR="00A01ED5" w:rsidTr="00665B1E">
        <w:trPr>
          <w:trHeight w:val="320"/>
        </w:trPr>
        <w:tc>
          <w:tcPr>
            <w:tcW w:w="1841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pickwareCity</w:t>
            </w:r>
          </w:p>
        </w:tc>
        <w:tc>
          <w:tcPr>
            <w:tcW w:w="1095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Integer</w:t>
            </w:r>
          </w:p>
        </w:tc>
        <w:tc>
          <w:tcPr>
            <w:tcW w:w="5624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取件市</w:t>
            </w:r>
          </w:p>
        </w:tc>
      </w:tr>
      <w:tr w:rsidR="00A01ED5" w:rsidTr="00665B1E">
        <w:trPr>
          <w:trHeight w:val="320"/>
        </w:trPr>
        <w:tc>
          <w:tcPr>
            <w:tcW w:w="1841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pickwareCounty</w:t>
            </w:r>
          </w:p>
        </w:tc>
        <w:tc>
          <w:tcPr>
            <w:tcW w:w="1095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Integer</w:t>
            </w:r>
          </w:p>
        </w:tc>
        <w:tc>
          <w:tcPr>
            <w:tcW w:w="5624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取件县</w:t>
            </w:r>
          </w:p>
        </w:tc>
      </w:tr>
      <w:tr w:rsidR="00A01ED5" w:rsidTr="00665B1E">
        <w:trPr>
          <w:trHeight w:val="320"/>
        </w:trPr>
        <w:tc>
          <w:tcPr>
            <w:tcW w:w="1841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pickwareVillage</w:t>
            </w:r>
          </w:p>
        </w:tc>
        <w:tc>
          <w:tcPr>
            <w:tcW w:w="1095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Integer</w:t>
            </w:r>
          </w:p>
        </w:tc>
        <w:tc>
          <w:tcPr>
            <w:tcW w:w="5624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取件乡镇</w:t>
            </w:r>
          </w:p>
        </w:tc>
      </w:tr>
      <w:tr w:rsidR="00A01ED5" w:rsidTr="00665B1E">
        <w:trPr>
          <w:trHeight w:val="640"/>
        </w:trPr>
        <w:tc>
          <w:tcPr>
            <w:tcW w:w="1841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pickwareAddress</w:t>
            </w:r>
          </w:p>
        </w:tc>
        <w:tc>
          <w:tcPr>
            <w:tcW w:w="1095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String</w:t>
            </w:r>
          </w:p>
        </w:tc>
        <w:tc>
          <w:tcPr>
            <w:tcW w:w="5624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取件街道地址</w:t>
            </w:r>
          </w:p>
        </w:tc>
      </w:tr>
    </w:tbl>
    <w:p w:rsidR="00A01ED5" w:rsidRDefault="00A01ED5" w:rsidP="00A01ED5">
      <w:r>
        <w:t>AfterSaleReturnwareDto</w:t>
      </w:r>
      <w:r>
        <w:rPr>
          <w:rFonts w:hint="eastAsia"/>
        </w:rPr>
        <w:t>：返件信息实体，即商品如何返回客户手中</w:t>
      </w:r>
    </w:p>
    <w:tbl>
      <w:tblPr>
        <w:tblW w:w="8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41"/>
        <w:gridCol w:w="1095"/>
        <w:gridCol w:w="5624"/>
      </w:tblGrid>
      <w:tr w:rsidR="00A01ED5" w:rsidTr="00665B1E">
        <w:trPr>
          <w:trHeight w:val="326"/>
        </w:trPr>
        <w:tc>
          <w:tcPr>
            <w:tcW w:w="184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1095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5624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rPr>
          <w:trHeight w:val="958"/>
        </w:trPr>
        <w:tc>
          <w:tcPr>
            <w:tcW w:w="1841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returnwareType</w:t>
            </w:r>
          </w:p>
        </w:tc>
        <w:tc>
          <w:tcPr>
            <w:tcW w:w="1095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Integer</w:t>
            </w:r>
          </w:p>
        </w:tc>
        <w:tc>
          <w:tcPr>
            <w:tcW w:w="5624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返件方式</w:t>
            </w:r>
          </w:p>
          <w:p w:rsidR="00A01ED5" w:rsidRDefault="00A01ED5" w:rsidP="00665B1E">
            <w:pPr>
              <w:widowControl/>
              <w:textAlignment w:val="top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自营配送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(10),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第三方配送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(20);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换、修这两种情况必填（默认值）</w:t>
            </w:r>
          </w:p>
        </w:tc>
      </w:tr>
      <w:tr w:rsidR="00A01ED5" w:rsidTr="00665B1E">
        <w:trPr>
          <w:trHeight w:val="642"/>
        </w:trPr>
        <w:tc>
          <w:tcPr>
            <w:tcW w:w="1841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lastRenderedPageBreak/>
              <w:t>returnwareProvince</w:t>
            </w:r>
          </w:p>
        </w:tc>
        <w:tc>
          <w:tcPr>
            <w:tcW w:w="1095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Integer</w:t>
            </w:r>
          </w:p>
        </w:tc>
        <w:tc>
          <w:tcPr>
            <w:tcW w:w="5624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返件省</w:t>
            </w:r>
          </w:p>
          <w:p w:rsidR="00A01ED5" w:rsidRDefault="00A01ED5" w:rsidP="00665B1E">
            <w:pPr>
              <w:widowControl/>
              <w:textAlignment w:val="top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换、修这两种情况必填</w:t>
            </w:r>
          </w:p>
        </w:tc>
      </w:tr>
      <w:tr w:rsidR="00A01ED5" w:rsidTr="00665B1E">
        <w:trPr>
          <w:trHeight w:val="326"/>
        </w:trPr>
        <w:tc>
          <w:tcPr>
            <w:tcW w:w="1841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returnwareCity</w:t>
            </w:r>
          </w:p>
        </w:tc>
        <w:tc>
          <w:tcPr>
            <w:tcW w:w="1095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Integer</w:t>
            </w:r>
          </w:p>
        </w:tc>
        <w:tc>
          <w:tcPr>
            <w:tcW w:w="5624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返件市</w:t>
            </w:r>
          </w:p>
        </w:tc>
      </w:tr>
      <w:tr w:rsidR="00A01ED5" w:rsidTr="00665B1E">
        <w:trPr>
          <w:trHeight w:val="642"/>
        </w:trPr>
        <w:tc>
          <w:tcPr>
            <w:tcW w:w="1841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returnwareCounty</w:t>
            </w:r>
          </w:p>
        </w:tc>
        <w:tc>
          <w:tcPr>
            <w:tcW w:w="1095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Integer</w:t>
            </w:r>
          </w:p>
        </w:tc>
        <w:tc>
          <w:tcPr>
            <w:tcW w:w="5624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返件县</w:t>
            </w:r>
          </w:p>
        </w:tc>
      </w:tr>
      <w:tr w:rsidR="00A01ED5" w:rsidTr="00665B1E">
        <w:trPr>
          <w:trHeight w:val="642"/>
        </w:trPr>
        <w:tc>
          <w:tcPr>
            <w:tcW w:w="1841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returnwareVillage</w:t>
            </w:r>
          </w:p>
        </w:tc>
        <w:tc>
          <w:tcPr>
            <w:tcW w:w="1095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Integer</w:t>
            </w:r>
          </w:p>
        </w:tc>
        <w:tc>
          <w:tcPr>
            <w:tcW w:w="5624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返件乡镇</w:t>
            </w:r>
          </w:p>
        </w:tc>
      </w:tr>
      <w:tr w:rsidR="00A01ED5" w:rsidTr="00665B1E">
        <w:trPr>
          <w:trHeight w:val="652"/>
        </w:trPr>
        <w:tc>
          <w:tcPr>
            <w:tcW w:w="1841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returnwareAddress</w:t>
            </w:r>
          </w:p>
        </w:tc>
        <w:tc>
          <w:tcPr>
            <w:tcW w:w="1095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</w:pPr>
            <w:r>
              <w:rPr>
                <w:color w:val="000000"/>
                <w:kern w:val="0"/>
                <w:szCs w:val="21"/>
              </w:rPr>
              <w:t>String</w:t>
            </w:r>
          </w:p>
        </w:tc>
        <w:tc>
          <w:tcPr>
            <w:tcW w:w="5624" w:type="dxa"/>
            <w:shd w:val="clear" w:color="auto" w:fill="FFFFFF"/>
          </w:tcPr>
          <w:p w:rsidR="00A01ED5" w:rsidRDefault="00A01ED5" w:rsidP="00665B1E">
            <w:pPr>
              <w:widowControl/>
              <w:textAlignment w:val="top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返件街道地址</w:t>
            </w:r>
          </w:p>
          <w:p w:rsidR="00A01ED5" w:rsidRDefault="00A01ED5" w:rsidP="00665B1E">
            <w:pPr>
              <w:widowControl/>
              <w:textAlignment w:val="top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换、修这两种情况必填</w:t>
            </w:r>
          </w:p>
        </w:tc>
      </w:tr>
    </w:tbl>
    <w:p w:rsidR="00A01ED5" w:rsidRDefault="00A01ED5" w:rsidP="00A01ED5">
      <w:r>
        <w:t>AfterSaleDetailDto</w:t>
      </w:r>
      <w:r>
        <w:rPr>
          <w:rFonts w:hint="eastAsia"/>
        </w:rPr>
        <w:t>：申请单明细</w:t>
      </w:r>
    </w:p>
    <w:tbl>
      <w:tblPr>
        <w:tblW w:w="86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50"/>
        <w:gridCol w:w="1099"/>
        <w:gridCol w:w="5651"/>
      </w:tblGrid>
      <w:tr w:rsidR="00A01ED5" w:rsidTr="00665B1E">
        <w:tc>
          <w:tcPr>
            <w:tcW w:w="1850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109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565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50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kuId</w:t>
            </w:r>
          </w:p>
        </w:tc>
        <w:tc>
          <w:tcPr>
            <w:tcW w:w="1099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ong</w:t>
            </w:r>
          </w:p>
        </w:tc>
        <w:tc>
          <w:tcPr>
            <w:tcW w:w="56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商品编号</w:t>
            </w:r>
          </w:p>
        </w:tc>
      </w:tr>
      <w:tr w:rsidR="00A01ED5" w:rsidTr="00665B1E">
        <w:tc>
          <w:tcPr>
            <w:tcW w:w="1850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lastRenderedPageBreak/>
              <w:t>skuNum</w:t>
            </w:r>
          </w:p>
        </w:tc>
        <w:tc>
          <w:tcPr>
            <w:tcW w:w="1099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56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申请数量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</w:tr>
    </w:tbl>
    <w:p w:rsidR="00A01ED5" w:rsidRDefault="00A01ED5" w:rsidP="00A01ED5">
      <w:r>
        <w:rPr>
          <w:rFonts w:hint="eastAsia"/>
        </w:rPr>
        <w:t>错误码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  <w:t>result</w:t>
            </w: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Cod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Inter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参数名</w:t>
            </w:r>
            <w:r>
              <w:rPr>
                <w:rFonts w:hint="eastAsia"/>
                <w:color w:val="000000"/>
                <w:szCs w:val="21"/>
              </w:rPr>
              <w:tab/>
            </w:r>
            <w:r>
              <w:rPr>
                <w:rFonts w:hint="eastAsia"/>
                <w:color w:val="000000"/>
                <w:szCs w:val="21"/>
              </w:rPr>
              <w:t>含义</w:t>
            </w:r>
            <w:r>
              <w:rPr>
                <w:rFonts w:hint="eastAsia"/>
                <w:color w:val="000000"/>
                <w:szCs w:val="21"/>
              </w:rPr>
              <w:tab/>
            </w:r>
            <w:r>
              <w:rPr>
                <w:rFonts w:hint="eastAsia"/>
                <w:color w:val="000000"/>
                <w:szCs w:val="21"/>
              </w:rPr>
              <w:t>参数类型</w:t>
            </w:r>
            <w:r>
              <w:rPr>
                <w:rFonts w:hint="eastAsia"/>
                <w:color w:val="000000"/>
                <w:szCs w:val="21"/>
              </w:rPr>
              <w:tab/>
            </w:r>
            <w:r>
              <w:rPr>
                <w:rFonts w:hint="eastAsia"/>
                <w:color w:val="000000"/>
                <w:szCs w:val="21"/>
              </w:rPr>
              <w:t>其他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uccess</w:t>
            </w:r>
            <w:r>
              <w:rPr>
                <w:rFonts w:hint="eastAsia"/>
                <w:color w:val="000000"/>
                <w:szCs w:val="21"/>
              </w:rPr>
              <w:tab/>
            </w:r>
            <w:r>
              <w:rPr>
                <w:rFonts w:hint="eastAsia"/>
                <w:color w:val="000000"/>
                <w:szCs w:val="21"/>
              </w:rPr>
              <w:t>状态码</w:t>
            </w:r>
            <w:r>
              <w:rPr>
                <w:rFonts w:hint="eastAsia"/>
                <w:color w:val="000000"/>
                <w:szCs w:val="21"/>
              </w:rPr>
              <w:tab/>
              <w:t>boolean</w:t>
            </w:r>
            <w:r>
              <w:rPr>
                <w:rFonts w:hint="eastAsia"/>
                <w:color w:val="000000"/>
                <w:szCs w:val="21"/>
              </w:rPr>
              <w:tab/>
              <w:t>true</w:t>
            </w:r>
            <w:r>
              <w:rPr>
                <w:rFonts w:hint="eastAsia"/>
                <w:color w:val="000000"/>
                <w:szCs w:val="21"/>
              </w:rPr>
              <w:t>成功</w:t>
            </w:r>
            <w:r>
              <w:rPr>
                <w:rFonts w:hint="eastAsia"/>
                <w:color w:val="000000"/>
                <w:szCs w:val="21"/>
              </w:rPr>
              <w:t xml:space="preserve"> false</w:t>
            </w:r>
            <w:r>
              <w:rPr>
                <w:rFonts w:hint="eastAsia"/>
                <w:color w:val="000000"/>
                <w:szCs w:val="21"/>
              </w:rPr>
              <w:t>失败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result</w:t>
            </w:r>
            <w:r>
              <w:rPr>
                <w:rFonts w:hint="eastAsia"/>
                <w:color w:val="000000"/>
                <w:szCs w:val="21"/>
              </w:rPr>
              <w:tab/>
            </w:r>
            <w:r>
              <w:rPr>
                <w:rFonts w:hint="eastAsia"/>
                <w:color w:val="000000"/>
                <w:szCs w:val="21"/>
              </w:rPr>
              <w:t>组件列表</w:t>
            </w:r>
            <w:r>
              <w:rPr>
                <w:rFonts w:hint="eastAsia"/>
                <w:color w:val="000000"/>
                <w:szCs w:val="21"/>
              </w:rPr>
              <w:tab/>
            </w:r>
            <w:r>
              <w:rPr>
                <w:rFonts w:hint="eastAsia"/>
                <w:color w:val="000000"/>
                <w:szCs w:val="21"/>
              </w:rPr>
              <w:tab/>
            </w:r>
            <w:r>
              <w:rPr>
                <w:rFonts w:hint="eastAsia"/>
                <w:color w:val="000000"/>
                <w:szCs w:val="21"/>
              </w:rPr>
              <w:t>没有数据返回空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resultMessage</w:t>
            </w:r>
            <w:r>
              <w:rPr>
                <w:rFonts w:hint="eastAsia"/>
                <w:color w:val="000000"/>
                <w:szCs w:val="21"/>
              </w:rPr>
              <w:tab/>
            </w:r>
            <w:r>
              <w:rPr>
                <w:rFonts w:hint="eastAsia"/>
                <w:color w:val="000000"/>
                <w:szCs w:val="21"/>
              </w:rPr>
              <w:t>错误信息</w:t>
            </w:r>
            <w:r>
              <w:rPr>
                <w:rFonts w:hint="eastAsia"/>
                <w:color w:val="000000"/>
                <w:szCs w:val="21"/>
              </w:rPr>
              <w:tab/>
              <w:t>String</w:t>
            </w:r>
            <w:r>
              <w:rPr>
                <w:rFonts w:hint="eastAsia"/>
                <w:color w:val="000000"/>
                <w:szCs w:val="21"/>
              </w:rPr>
              <w:tab/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resultCode</w:t>
            </w:r>
            <w:r>
              <w:rPr>
                <w:rFonts w:hint="eastAsia"/>
                <w:color w:val="000000"/>
                <w:szCs w:val="21"/>
              </w:rPr>
              <w:tab/>
            </w:r>
            <w:r>
              <w:rPr>
                <w:rFonts w:hint="eastAsia"/>
                <w:color w:val="000000"/>
                <w:szCs w:val="21"/>
              </w:rPr>
              <w:t>异常代码</w:t>
            </w:r>
            <w:r>
              <w:rPr>
                <w:rFonts w:hint="eastAsia"/>
                <w:color w:val="000000"/>
                <w:szCs w:val="21"/>
              </w:rPr>
              <w:t>Key</w:t>
            </w:r>
            <w:r>
              <w:rPr>
                <w:rFonts w:hint="eastAsia"/>
                <w:color w:val="000000"/>
                <w:szCs w:val="21"/>
              </w:rPr>
              <w:tab/>
            </w:r>
            <w:r>
              <w:rPr>
                <w:rFonts w:hint="eastAsia"/>
                <w:color w:val="000000"/>
                <w:szCs w:val="21"/>
              </w:rPr>
              <w:tab/>
              <w:t>0</w:t>
            </w:r>
            <w:r>
              <w:rPr>
                <w:rFonts w:hint="eastAsia"/>
                <w:color w:val="000000"/>
                <w:szCs w:val="21"/>
              </w:rPr>
              <w:t>无错误信息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 xml:space="preserve">2000 </w:t>
            </w:r>
            <w:r>
              <w:rPr>
                <w:rFonts w:hint="eastAsia"/>
                <w:color w:val="000000"/>
                <w:szCs w:val="21"/>
              </w:rPr>
              <w:t>创建失败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000:</w:t>
            </w:r>
            <w:r>
              <w:rPr>
                <w:rFonts w:hint="eastAsia"/>
                <w:color w:val="000000"/>
                <w:szCs w:val="21"/>
              </w:rPr>
              <w:t>网络异常，请稍后重试</w:t>
            </w:r>
            <w:r>
              <w:rPr>
                <w:rFonts w:hint="eastAsia"/>
                <w:color w:val="000000"/>
                <w:szCs w:val="21"/>
              </w:rPr>
              <w:t>,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001:</w:t>
            </w:r>
            <w:r>
              <w:rPr>
                <w:rFonts w:hint="eastAsia"/>
                <w:color w:val="000000"/>
                <w:szCs w:val="21"/>
              </w:rPr>
              <w:t>参数不正确</w:t>
            </w:r>
            <w:r>
              <w:rPr>
                <w:rFonts w:hint="eastAsia"/>
                <w:color w:val="000000"/>
                <w:szCs w:val="21"/>
              </w:rPr>
              <w:t>,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002:</w:t>
            </w:r>
            <w:r>
              <w:rPr>
                <w:rFonts w:hint="eastAsia"/>
                <w:color w:val="000000"/>
                <w:szCs w:val="21"/>
              </w:rPr>
              <w:t>该订单不存在</w:t>
            </w:r>
            <w:r>
              <w:rPr>
                <w:rFonts w:hint="eastAsia"/>
                <w:color w:val="000000"/>
                <w:szCs w:val="21"/>
              </w:rPr>
              <w:t xml:space="preserve">, 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003:</w:t>
            </w:r>
            <w:r>
              <w:rPr>
                <w:rFonts w:hint="eastAsia"/>
                <w:color w:val="000000"/>
                <w:szCs w:val="21"/>
              </w:rPr>
              <w:t>该订单未确认提交</w:t>
            </w:r>
            <w:r>
              <w:rPr>
                <w:rFonts w:hint="eastAsia"/>
                <w:color w:val="000000"/>
                <w:szCs w:val="21"/>
              </w:rPr>
              <w:t>, 6004:</w:t>
            </w:r>
            <w:r>
              <w:rPr>
                <w:rFonts w:hint="eastAsia"/>
                <w:color w:val="000000"/>
                <w:szCs w:val="21"/>
              </w:rPr>
              <w:t>该订单不是子订单</w:t>
            </w:r>
            <w:r>
              <w:rPr>
                <w:rFonts w:hint="eastAsia"/>
                <w:color w:val="000000"/>
                <w:szCs w:val="21"/>
              </w:rPr>
              <w:t xml:space="preserve">, 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005:</w:t>
            </w:r>
            <w:r>
              <w:rPr>
                <w:rFonts w:hint="eastAsia"/>
                <w:color w:val="000000"/>
                <w:szCs w:val="21"/>
              </w:rPr>
              <w:t>该订单未妥投</w:t>
            </w:r>
            <w:r>
              <w:rPr>
                <w:rFonts w:hint="eastAsia"/>
                <w:color w:val="000000"/>
                <w:szCs w:val="21"/>
              </w:rPr>
              <w:t xml:space="preserve">, 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6006:</w:t>
            </w:r>
            <w:r>
              <w:rPr>
                <w:rFonts w:hint="eastAsia"/>
                <w:color w:val="000000"/>
                <w:szCs w:val="21"/>
              </w:rPr>
              <w:t>该订单不是正常订单</w:t>
            </w:r>
            <w:r>
              <w:rPr>
                <w:rFonts w:hint="eastAsia"/>
                <w:color w:val="000000"/>
                <w:szCs w:val="21"/>
              </w:rPr>
              <w:t xml:space="preserve">, 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007:</w:t>
            </w:r>
            <w:r>
              <w:rPr>
                <w:rFonts w:hint="eastAsia"/>
                <w:color w:val="000000"/>
                <w:szCs w:val="21"/>
              </w:rPr>
              <w:t>订单没有该商品编号</w:t>
            </w:r>
            <w:r>
              <w:rPr>
                <w:rFonts w:hint="eastAsia"/>
                <w:color w:val="000000"/>
                <w:szCs w:val="21"/>
              </w:rPr>
              <w:t xml:space="preserve">, 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008:</w:t>
            </w:r>
            <w:r>
              <w:rPr>
                <w:rFonts w:hint="eastAsia"/>
                <w:color w:val="000000"/>
                <w:szCs w:val="21"/>
              </w:rPr>
              <w:t>该订单是未完成订单</w:t>
            </w:r>
            <w:r>
              <w:rPr>
                <w:rFonts w:hint="eastAsia"/>
                <w:color w:val="000000"/>
                <w:szCs w:val="21"/>
              </w:rPr>
              <w:t xml:space="preserve">, 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009:</w:t>
            </w:r>
            <w:r>
              <w:rPr>
                <w:rFonts w:hint="eastAsia"/>
                <w:color w:val="000000"/>
                <w:szCs w:val="21"/>
              </w:rPr>
              <w:t>订单中某商品不可以提交售后服务</w:t>
            </w:r>
            <w:r>
              <w:rPr>
                <w:rFonts w:hint="eastAsia"/>
                <w:color w:val="000000"/>
                <w:szCs w:val="21"/>
              </w:rPr>
              <w:t xml:space="preserve">, 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010:</w:t>
            </w:r>
            <w:r>
              <w:rPr>
                <w:rFonts w:hint="eastAsia"/>
                <w:color w:val="000000"/>
                <w:szCs w:val="21"/>
              </w:rPr>
              <w:t>数量超过订单商品数量</w:t>
            </w:r>
            <w:r>
              <w:rPr>
                <w:rFonts w:hint="eastAsia"/>
                <w:color w:val="000000"/>
                <w:szCs w:val="21"/>
              </w:rPr>
              <w:t xml:space="preserve">, 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011:</w:t>
            </w:r>
            <w:r>
              <w:rPr>
                <w:rFonts w:hint="eastAsia"/>
                <w:color w:val="000000"/>
                <w:szCs w:val="21"/>
              </w:rPr>
              <w:t>不属于商品返回京东方式</w:t>
            </w:r>
            <w:r>
              <w:rPr>
                <w:rFonts w:hint="eastAsia"/>
                <w:color w:val="000000"/>
                <w:szCs w:val="21"/>
              </w:rPr>
              <w:t xml:space="preserve">, 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012:</w:t>
            </w:r>
            <w:r>
              <w:rPr>
                <w:rFonts w:hint="eastAsia"/>
                <w:color w:val="000000"/>
                <w:szCs w:val="21"/>
              </w:rPr>
              <w:t>不属于支持的服务类型</w:t>
            </w:r>
            <w:r>
              <w:rPr>
                <w:rFonts w:hint="eastAsia"/>
                <w:color w:val="000000"/>
                <w:szCs w:val="21"/>
              </w:rPr>
              <w:t xml:space="preserve">, 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013:</w:t>
            </w:r>
            <w:r>
              <w:rPr>
                <w:rFonts w:hint="eastAsia"/>
                <w:color w:val="000000"/>
                <w:szCs w:val="21"/>
              </w:rPr>
              <w:t>服务单未通过审核</w:t>
            </w:r>
            <w:r>
              <w:rPr>
                <w:rFonts w:hint="eastAsia"/>
                <w:color w:val="000000"/>
                <w:szCs w:val="21"/>
              </w:rPr>
              <w:t>;</w:t>
            </w:r>
          </w:p>
        </w:tc>
      </w:tr>
    </w:tbl>
    <w:p w:rsidR="00A01ED5" w:rsidRDefault="00A01ED5" w:rsidP="00DA3426">
      <w:pPr>
        <w:pStyle w:val="a5"/>
        <w:numPr>
          <w:ilvl w:val="0"/>
          <w:numId w:val="15"/>
        </w:numPr>
        <w:ind w:firstLineChars="0"/>
        <w:jc w:val="left"/>
        <w:rPr>
          <w:b/>
        </w:rPr>
      </w:pPr>
      <w:r w:rsidRPr="009E117F">
        <w:rPr>
          <w:rFonts w:hint="eastAsia"/>
          <w:b/>
        </w:rPr>
        <w:lastRenderedPageBreak/>
        <w:t>返回示例值</w:t>
      </w: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t xml:space="preserve">    "biz_afterSale_afsApply_create_response": {</w:t>
      </w:r>
    </w:p>
    <w:p w:rsidR="00A01ED5" w:rsidRDefault="00A01ED5" w:rsidP="00A01ED5">
      <w:pPr>
        <w:pStyle w:val="a5"/>
        <w:ind w:firstLineChars="250" w:firstLine="525"/>
      </w:pPr>
      <w:r>
        <w:t xml:space="preserve">        "success": false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"resultMessage": "</w:t>
      </w:r>
      <w:r>
        <w:rPr>
          <w:rFonts w:hint="eastAsia"/>
        </w:rPr>
        <w:t>该订单未妥投</w:t>
      </w:r>
      <w:r>
        <w:rPr>
          <w:rFonts w:hint="eastAsia"/>
        </w:rPr>
        <w:t>"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Code": "6005"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": null</w:t>
      </w:r>
    </w:p>
    <w:p w:rsidR="00A01ED5" w:rsidRDefault="00A01ED5" w:rsidP="00A01ED5">
      <w:pPr>
        <w:pStyle w:val="a5"/>
        <w:ind w:firstLineChars="250" w:firstLine="525"/>
      </w:pPr>
      <w:r>
        <w:t xml:space="preserve">    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lastRenderedPageBreak/>
        <w:t>}</w:t>
      </w:r>
    </w:p>
    <w:p w:rsidR="00A01ED5" w:rsidRPr="00561578" w:rsidRDefault="00A01ED5" w:rsidP="00DA3426">
      <w:pPr>
        <w:pStyle w:val="30"/>
        <w:numPr>
          <w:ilvl w:val="0"/>
          <w:numId w:val="21"/>
        </w:numPr>
      </w:pPr>
      <w:bookmarkStart w:id="61" w:name="_Toc438829435"/>
      <w:bookmarkStart w:id="62" w:name="_Toc452666367"/>
      <w:r>
        <w:rPr>
          <w:rFonts w:hint="eastAsia"/>
        </w:rPr>
        <w:t>填写客户发运信息</w:t>
      </w:r>
      <w:bookmarkEnd w:id="61"/>
      <w:bookmarkEnd w:id="62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afterSale.sendSku.update</w:t>
      </w:r>
    </w:p>
    <w:p w:rsidR="00A01ED5" w:rsidRPr="0067188E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客户发运信息</w:t>
      </w:r>
    </w:p>
    <w:p w:rsidR="00A01ED5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>
        <w:rPr>
          <w:rFonts w:hint="eastAsia"/>
          <w:b/>
        </w:rPr>
        <w:t>接口依赖</w:t>
      </w:r>
    </w:p>
    <w:p w:rsidR="00A01ED5" w:rsidRPr="0067188E" w:rsidRDefault="00A01ED5" w:rsidP="00A01ED5">
      <w:pPr>
        <w:spacing w:line="360" w:lineRule="auto"/>
        <w:ind w:left="420" w:firstLineChars="199" w:firstLine="418"/>
        <w:jc w:val="left"/>
        <w:rPr>
          <w:b/>
        </w:rPr>
      </w:pPr>
      <w:r w:rsidRPr="0067188E">
        <w:rPr>
          <w:rFonts w:hint="eastAsia"/>
          <w:b/>
        </w:rPr>
        <w:t>需要调用</w:t>
      </w:r>
      <w:r>
        <w:rPr>
          <w:rFonts w:hint="eastAsia"/>
          <w:b/>
        </w:rPr>
        <w:t>8</w:t>
      </w:r>
      <w:r w:rsidRPr="0067188E">
        <w:rPr>
          <w:rFonts w:hint="eastAsia"/>
          <w:b/>
        </w:rPr>
        <w:t xml:space="preserve">.6 </w:t>
      </w:r>
      <w:r w:rsidRPr="0067188E">
        <w:rPr>
          <w:rFonts w:hint="eastAsia"/>
          <w:b/>
        </w:rPr>
        <w:t>查询得到服务单号</w:t>
      </w:r>
    </w:p>
    <w:p w:rsidR="00A01ED5" w:rsidRPr="0067188E" w:rsidRDefault="00A01ED5" w:rsidP="00A01ED5">
      <w:pPr>
        <w:pStyle w:val="a5"/>
        <w:spacing w:line="360" w:lineRule="auto"/>
        <w:ind w:left="840" w:firstLineChars="0" w:firstLine="0"/>
        <w:jc w:val="left"/>
        <w:rPr>
          <w:b/>
        </w:rPr>
      </w:pPr>
      <w:r w:rsidRPr="0067188E">
        <w:rPr>
          <w:rFonts w:hint="eastAsia"/>
          <w:b/>
        </w:rPr>
        <w:t>并且有需要补充客户发运信息时调用这个接口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pPr>
        <w:autoSpaceDE w:val="0"/>
        <w:autoSpaceDN w:val="0"/>
        <w:adjustRightInd w:val="0"/>
        <w:jc w:val="left"/>
      </w:pPr>
      <w:r>
        <w:t>param_json={</w:t>
      </w:r>
    </w:p>
    <w:p w:rsidR="00A01ED5" w:rsidRDefault="00A01ED5" w:rsidP="00A01ED5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</w:p>
    <w:p w:rsidR="00A01ED5" w:rsidRPr="008402A0" w:rsidRDefault="00A01ED5" w:rsidP="00A01ED5">
      <w:pPr>
        <w:autoSpaceDE w:val="0"/>
        <w:autoSpaceDN w:val="0"/>
        <w:adjustRightInd w:val="0"/>
        <w:ind w:leftChars="200" w:left="420"/>
        <w:jc w:val="left"/>
      </w:pPr>
      <w:r w:rsidRPr="008402A0">
        <w:t xml:space="preserve">"param":{ </w:t>
      </w:r>
    </w:p>
    <w:p w:rsidR="00A01ED5" w:rsidRDefault="00A01ED5" w:rsidP="00A01ED5">
      <w:pPr>
        <w:autoSpaceDE w:val="0"/>
        <w:autoSpaceDN w:val="0"/>
        <w:adjustRightInd w:val="0"/>
        <w:ind w:leftChars="200" w:left="420" w:firstLineChars="200" w:firstLine="420"/>
        <w:jc w:val="left"/>
      </w:pPr>
      <w:r>
        <w:t xml:space="preserve">"afsServiceId": </w:t>
      </w:r>
      <w:r>
        <w:rPr>
          <w:rFonts w:hint="eastAsia"/>
        </w:rPr>
        <w:t>10000,</w:t>
      </w:r>
    </w:p>
    <w:p w:rsidR="00A01ED5" w:rsidRDefault="00A01ED5" w:rsidP="00A01ED5">
      <w:pPr>
        <w:autoSpaceDE w:val="0"/>
        <w:autoSpaceDN w:val="0"/>
        <w:adjustRightInd w:val="0"/>
        <w:ind w:leftChars="200" w:left="420" w:firstLineChars="200" w:firstLine="420"/>
        <w:jc w:val="left"/>
      </w:pPr>
      <w:r>
        <w:t>"freightMoney"</w:t>
      </w:r>
      <w:r>
        <w:rPr>
          <w:rFonts w:hint="eastAsia"/>
        </w:rPr>
        <w:t>:1.00,</w:t>
      </w:r>
    </w:p>
    <w:p w:rsidR="00A01ED5" w:rsidRDefault="00A01ED5" w:rsidP="00A01ED5">
      <w:pPr>
        <w:autoSpaceDE w:val="0"/>
        <w:autoSpaceDN w:val="0"/>
        <w:adjustRightInd w:val="0"/>
        <w:ind w:leftChars="200" w:left="420" w:firstLineChars="200" w:firstLine="420"/>
        <w:jc w:val="left"/>
      </w:pPr>
      <w:r>
        <w:t>"expressCompany"</w:t>
      </w:r>
      <w:r>
        <w:rPr>
          <w:rFonts w:hint="eastAsia"/>
        </w:rPr>
        <w:t>:</w:t>
      </w:r>
      <w:r>
        <w:t>"</w:t>
      </w:r>
      <w:r>
        <w:rPr>
          <w:rFonts w:hint="eastAsia"/>
        </w:rPr>
        <w:t>发运公司</w:t>
      </w:r>
      <w:r>
        <w:t>"</w:t>
      </w:r>
      <w:r>
        <w:rPr>
          <w:rFonts w:hint="eastAsia"/>
        </w:rPr>
        <w:t>,</w:t>
      </w:r>
    </w:p>
    <w:p w:rsidR="00A01ED5" w:rsidRDefault="00A01ED5" w:rsidP="00A01ED5">
      <w:pPr>
        <w:autoSpaceDE w:val="0"/>
        <w:autoSpaceDN w:val="0"/>
        <w:adjustRightInd w:val="0"/>
        <w:ind w:leftChars="200" w:left="420" w:firstLineChars="200" w:firstLine="420"/>
        <w:jc w:val="left"/>
      </w:pPr>
      <w:r>
        <w:t>"deliverDate"</w:t>
      </w:r>
      <w:r>
        <w:rPr>
          <w:rFonts w:hint="eastAsia"/>
        </w:rPr>
        <w:t>:</w:t>
      </w:r>
      <w:r>
        <w:t>"</w:t>
      </w:r>
      <w:r>
        <w:rPr>
          <w:rFonts w:hint="eastAsia"/>
        </w:rPr>
        <w:t>发货日期</w:t>
      </w:r>
      <w:r>
        <w:t>"</w:t>
      </w:r>
      <w:r>
        <w:rPr>
          <w:rFonts w:hint="eastAsia"/>
        </w:rPr>
        <w:t>,</w:t>
      </w:r>
    </w:p>
    <w:p w:rsidR="00A01ED5" w:rsidRDefault="00A01ED5" w:rsidP="00A01ED5">
      <w:pPr>
        <w:autoSpaceDE w:val="0"/>
        <w:autoSpaceDN w:val="0"/>
        <w:adjustRightInd w:val="0"/>
        <w:ind w:leftChars="200" w:left="420" w:firstLineChars="200" w:firstLine="420"/>
        <w:jc w:val="left"/>
      </w:pPr>
      <w:r>
        <w:t>"expressCode"</w:t>
      </w:r>
      <w:r>
        <w:rPr>
          <w:rFonts w:hint="eastAsia"/>
        </w:rPr>
        <w:t>:</w:t>
      </w:r>
      <w:r>
        <w:t>"</w:t>
      </w:r>
      <w:r>
        <w:rPr>
          <w:rFonts w:hint="eastAsia"/>
        </w:rPr>
        <w:t>货运单号</w:t>
      </w:r>
      <w:r>
        <w:t>"</w:t>
      </w:r>
    </w:p>
    <w:p w:rsidR="00A01ED5" w:rsidRDefault="00A01ED5" w:rsidP="00A01ED5">
      <w:pPr>
        <w:autoSpaceDE w:val="0"/>
        <w:autoSpaceDN w:val="0"/>
        <w:adjustRightInd w:val="0"/>
        <w:ind w:leftChars="200" w:left="420"/>
        <w:jc w:val="left"/>
      </w:pPr>
      <w:r>
        <w:lastRenderedPageBreak/>
        <w:t>}</w:t>
      </w:r>
    </w:p>
    <w:p w:rsidR="00A01ED5" w:rsidRDefault="00A01ED5" w:rsidP="00A01ED5">
      <w:pPr>
        <w:autoSpaceDE w:val="0"/>
        <w:autoSpaceDN w:val="0"/>
        <w:adjustRightInd w:val="0"/>
        <w:jc w:val="left"/>
      </w:pPr>
      <w:r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afsServiceId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号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freightMoney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t>BigDecimal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运费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expressCompany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发运公司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deliverDate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发货日期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expressCode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货运单号</w:t>
            </w:r>
          </w:p>
        </w:tc>
      </w:tr>
    </w:tbl>
    <w:p w:rsidR="00A01ED5" w:rsidRPr="009915D2" w:rsidRDefault="00A01ED5" w:rsidP="009915D2">
      <w:pPr>
        <w:jc w:val="left"/>
        <w:rPr>
          <w:b/>
        </w:rPr>
      </w:pPr>
      <w:r w:rsidRPr="009915D2">
        <w:rPr>
          <w:rFonts w:hint="eastAsia"/>
          <w:b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lastRenderedPageBreak/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</w:tr>
    </w:tbl>
    <w:p w:rsidR="00A01ED5" w:rsidRDefault="00A01ED5" w:rsidP="00DA342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错误码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 w:rsidRPr="008402A0">
              <w:t>result</w:t>
            </w:r>
            <w:r w:rsidRPr="008402A0">
              <w:rPr>
                <w:rFonts w:hint="eastAsia"/>
              </w:rPr>
              <w:t>Cod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0</w:t>
            </w:r>
            <w:r>
              <w:rPr>
                <w:rFonts w:hint="eastAsia"/>
                <w:color w:val="000000"/>
                <w:szCs w:val="21"/>
              </w:rPr>
              <w:t>无错误信息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1</w:t>
            </w:r>
            <w:r>
              <w:rPr>
                <w:rFonts w:hint="eastAsia"/>
                <w:color w:val="000000"/>
                <w:szCs w:val="21"/>
              </w:rPr>
              <w:t>无效服务单号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2</w:t>
            </w:r>
            <w:r>
              <w:rPr>
                <w:rFonts w:hint="eastAsia"/>
                <w:color w:val="000000"/>
                <w:szCs w:val="21"/>
              </w:rPr>
              <w:t>金额无效</w:t>
            </w:r>
            <w:r>
              <w:rPr>
                <w:rFonts w:hint="eastAsia"/>
                <w:color w:val="000000"/>
                <w:szCs w:val="21"/>
              </w:rPr>
              <w:tab/>
            </w:r>
            <w:r>
              <w:rPr>
                <w:rFonts w:hint="eastAsia"/>
                <w:color w:val="000000"/>
                <w:szCs w:val="21"/>
              </w:rPr>
              <w:tab/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1003</w:t>
            </w:r>
            <w:r>
              <w:rPr>
                <w:rFonts w:hint="eastAsia"/>
                <w:color w:val="000000"/>
                <w:szCs w:val="21"/>
              </w:rPr>
              <w:t>运单号为空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4</w:t>
            </w:r>
            <w:r>
              <w:rPr>
                <w:rFonts w:hint="eastAsia"/>
                <w:color w:val="000000"/>
                <w:szCs w:val="21"/>
              </w:rPr>
              <w:t>发运公司为空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5</w:t>
            </w:r>
            <w:r>
              <w:rPr>
                <w:rFonts w:hint="eastAsia"/>
                <w:color w:val="000000"/>
                <w:szCs w:val="21"/>
              </w:rPr>
              <w:t>发货日期为空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06</w:t>
            </w:r>
            <w:r>
              <w:rPr>
                <w:rFonts w:hint="eastAsia"/>
                <w:color w:val="000000"/>
                <w:szCs w:val="21"/>
              </w:rPr>
              <w:t>平台来源为空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lastRenderedPageBreak/>
        <w:t>返回示例值</w:t>
      </w: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t xml:space="preserve">    "biz_afterSale_sendSku_update_response": {</w:t>
      </w:r>
    </w:p>
    <w:p w:rsidR="00A01ED5" w:rsidRDefault="00A01ED5" w:rsidP="00A01ED5">
      <w:pPr>
        <w:pStyle w:val="a5"/>
        <w:ind w:firstLineChars="250" w:firstLine="525"/>
      </w:pPr>
      <w:r>
        <w:t xml:space="preserve">        "success": false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"resultMessage": "</w:t>
      </w:r>
      <w:r>
        <w:rPr>
          <w:rFonts w:hint="eastAsia"/>
        </w:rPr>
        <w:t>客户填写发运信息失败：根据该服务单号（</w:t>
      </w:r>
      <w:r>
        <w:rPr>
          <w:rFonts w:hint="eastAsia"/>
        </w:rPr>
        <w:t>100013559</w:t>
      </w:r>
      <w:r>
        <w:rPr>
          <w:rFonts w:hint="eastAsia"/>
        </w:rPr>
        <w:t>）不存在原始运费信息获取！</w:t>
      </w:r>
      <w:r>
        <w:rPr>
          <w:rFonts w:hint="eastAsia"/>
        </w:rPr>
        <w:t>"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Code": "0"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": null</w:t>
      </w:r>
    </w:p>
    <w:p w:rsidR="00A01ED5" w:rsidRDefault="00A01ED5" w:rsidP="00A01ED5">
      <w:pPr>
        <w:pStyle w:val="a5"/>
        <w:ind w:firstLineChars="250" w:firstLine="525"/>
      </w:pPr>
      <w:r>
        <w:t xml:space="preserve">    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Pr="00561578" w:rsidRDefault="00A01ED5" w:rsidP="00DA3426">
      <w:pPr>
        <w:pStyle w:val="30"/>
        <w:numPr>
          <w:ilvl w:val="0"/>
          <w:numId w:val="21"/>
        </w:numPr>
      </w:pPr>
      <w:bookmarkStart w:id="63" w:name="_Toc438829436"/>
      <w:bookmarkStart w:id="64" w:name="_Toc452666368"/>
      <w:r>
        <w:rPr>
          <w:rFonts w:hint="eastAsia"/>
        </w:rPr>
        <w:t>校验某订单中某商品是否可以提交售后服务</w:t>
      </w:r>
      <w:bookmarkEnd w:id="63"/>
      <w:bookmarkEnd w:id="64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afterSale.availableNumberComp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查询商品是否可以提交售后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lastRenderedPageBreak/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r>
        <w:t>param_json={</w:t>
      </w:r>
    </w:p>
    <w:p w:rsidR="00A01ED5" w:rsidRPr="00B34585" w:rsidRDefault="00A01ED5" w:rsidP="00A01ED5">
      <w:pPr>
        <w:rPr>
          <w:b/>
        </w:rPr>
      </w:pPr>
      <w:r w:rsidRPr="00B34585">
        <w:rPr>
          <w:b/>
        </w:rPr>
        <w:t xml:space="preserve">    "param": {</w:t>
      </w:r>
    </w:p>
    <w:p w:rsidR="00A01ED5" w:rsidRDefault="00A01ED5" w:rsidP="00A01ED5">
      <w:r>
        <w:t xml:space="preserve">        "jdOrderId": 40245152920,</w:t>
      </w:r>
    </w:p>
    <w:p w:rsidR="00A01ED5" w:rsidRDefault="00A01ED5" w:rsidP="00A01ED5">
      <w:r>
        <w:t xml:space="preserve">        "skuId": 800032</w:t>
      </w:r>
    </w:p>
    <w:p w:rsidR="00A01ED5" w:rsidRDefault="00A01ED5" w:rsidP="00A01ED5">
      <w:r>
        <w:t xml:space="preserve">    }</w:t>
      </w:r>
    </w:p>
    <w:p w:rsidR="00A01ED5" w:rsidRDefault="00A01ED5" w:rsidP="00A01ED5">
      <w:r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param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Json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参数</w:t>
            </w:r>
          </w:p>
        </w:tc>
      </w:tr>
    </w:tbl>
    <w:p w:rsidR="00A01ED5" w:rsidRDefault="00A01ED5" w:rsidP="00A01ED5">
      <w:r>
        <w:rPr>
          <w:rFonts w:hint="eastAsia"/>
        </w:rPr>
        <w:t>Pram</w:t>
      </w:r>
      <w:r>
        <w:rPr>
          <w:rFonts w:hint="eastAsia"/>
        </w:rPr>
        <w:t>实体</w:t>
      </w:r>
    </w:p>
    <w:tbl>
      <w:tblPr>
        <w:tblW w:w="8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58"/>
        <w:gridCol w:w="1105"/>
        <w:gridCol w:w="5677"/>
      </w:tblGrid>
      <w:tr w:rsidR="00A01ED5" w:rsidTr="00665B1E">
        <w:trPr>
          <w:trHeight w:val="309"/>
        </w:trPr>
        <w:tc>
          <w:tcPr>
            <w:tcW w:w="185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1105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567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rPr>
          <w:trHeight w:val="309"/>
        </w:trPr>
        <w:tc>
          <w:tcPr>
            <w:tcW w:w="185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jdOrderId</w:t>
            </w:r>
          </w:p>
        </w:tc>
        <w:tc>
          <w:tcPr>
            <w:tcW w:w="1105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ong</w:t>
            </w:r>
          </w:p>
        </w:tc>
        <w:tc>
          <w:tcPr>
            <w:tcW w:w="567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京东订单号，必需</w:t>
            </w:r>
          </w:p>
        </w:tc>
      </w:tr>
      <w:tr w:rsidR="00A01ED5" w:rsidTr="00665B1E">
        <w:trPr>
          <w:trHeight w:val="319"/>
        </w:trPr>
        <w:tc>
          <w:tcPr>
            <w:tcW w:w="185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kuId</w:t>
            </w:r>
          </w:p>
        </w:tc>
        <w:tc>
          <w:tcPr>
            <w:tcW w:w="1105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ong</w:t>
            </w:r>
          </w:p>
        </w:tc>
        <w:tc>
          <w:tcPr>
            <w:tcW w:w="567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京东商品编号，必需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lastRenderedPageBreak/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Integer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示例值</w:t>
      </w: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t xml:space="preserve">    "biz_afterSale_availableNumberComp_get_response": {</w:t>
      </w:r>
    </w:p>
    <w:p w:rsidR="00A01ED5" w:rsidRDefault="00A01ED5" w:rsidP="00A01ED5">
      <w:pPr>
        <w:pStyle w:val="a5"/>
        <w:ind w:firstLineChars="250" w:firstLine="525"/>
      </w:pPr>
      <w:r>
        <w:t xml:space="preserve">        "success": true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Message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Code": "0"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": 99</w:t>
      </w:r>
    </w:p>
    <w:p w:rsidR="00A01ED5" w:rsidRDefault="00A01ED5" w:rsidP="00A01ED5">
      <w:pPr>
        <w:pStyle w:val="a5"/>
        <w:ind w:firstLineChars="250" w:firstLine="525"/>
      </w:pPr>
      <w:r>
        <w:t xml:space="preserve">    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lastRenderedPageBreak/>
        <w:t>}</w:t>
      </w:r>
    </w:p>
    <w:p w:rsidR="00A01ED5" w:rsidRPr="00561578" w:rsidRDefault="00A01ED5" w:rsidP="00DA3426">
      <w:pPr>
        <w:pStyle w:val="30"/>
        <w:numPr>
          <w:ilvl w:val="0"/>
          <w:numId w:val="21"/>
        </w:numPr>
      </w:pPr>
      <w:bookmarkStart w:id="65" w:name="_Toc438829437"/>
      <w:bookmarkStart w:id="66" w:name="_Toc452666369"/>
      <w:r>
        <w:rPr>
          <w:rFonts w:hint="eastAsia"/>
        </w:rPr>
        <w:t>根据订单号、商品编号查询支持的服务类型</w:t>
      </w:r>
      <w:bookmarkEnd w:id="65"/>
      <w:bookmarkEnd w:id="66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afterSale.customerExpectComp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订单号、商品编号查询支持的服务类型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r>
        <w:t>param_json=</w:t>
      </w:r>
      <w:r>
        <w:rPr>
          <w:rFonts w:hint="eastAsia"/>
        </w:rPr>
        <w:t>{</w:t>
      </w:r>
    </w:p>
    <w:p w:rsidR="00A01ED5" w:rsidRPr="002A7439" w:rsidRDefault="00A01ED5" w:rsidP="00A01ED5">
      <w:r w:rsidRPr="00B34585">
        <w:rPr>
          <w:b/>
        </w:rPr>
        <w:t xml:space="preserve">    "param":{</w:t>
      </w:r>
    </w:p>
    <w:p w:rsidR="00A01ED5" w:rsidRDefault="00A01ED5" w:rsidP="00A01ED5">
      <w:r>
        <w:rPr>
          <w:rFonts w:hint="eastAsia"/>
        </w:rPr>
        <w:t xml:space="preserve">    "jdOrderId":40245152920,</w:t>
      </w:r>
    </w:p>
    <w:p w:rsidR="00A01ED5" w:rsidRDefault="00A01ED5" w:rsidP="00A01ED5">
      <w:r>
        <w:rPr>
          <w:rFonts w:hint="eastAsia"/>
        </w:rPr>
        <w:t xml:space="preserve">    "skuId":800032</w:t>
      </w:r>
    </w:p>
    <w:p w:rsidR="00A01ED5" w:rsidRDefault="00A01ED5" w:rsidP="00A01ED5">
      <w:r>
        <w:rPr>
          <w:rFonts w:hint="eastAsia"/>
        </w:rPr>
        <w:t>}</w:t>
      </w:r>
    </w:p>
    <w:p w:rsidR="00A01ED5" w:rsidRDefault="00A01ED5" w:rsidP="00A01ED5">
      <w:r>
        <w:rPr>
          <w:rFonts w:hint="eastAsia"/>
        </w:rPr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jdOrderId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o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京东订单号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kuId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o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京东商品编号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lastRenderedPageBreak/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rPr>
          <w:trHeight w:val="316"/>
        </w:trPr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t>nod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  <w:p w:rsidR="00A01ED5" w:rsidRDefault="00A01ED5" w:rsidP="00665B1E"/>
        </w:tc>
        <w:tc>
          <w:tcPr>
            <w:tcW w:w="490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服务类型</w:t>
            </w:r>
          </w:p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退货</w:t>
            </w:r>
            <w:r>
              <w:rPr>
                <w:rFonts w:hint="eastAsia"/>
                <w:color w:val="000000"/>
                <w:szCs w:val="21"/>
              </w:rPr>
              <w:t>(10)</w:t>
            </w:r>
            <w:r>
              <w:rPr>
                <w:rFonts w:hint="eastAsia"/>
                <w:color w:val="000000"/>
                <w:szCs w:val="21"/>
              </w:rPr>
              <w:t>、换货</w:t>
            </w:r>
            <w:r>
              <w:rPr>
                <w:rFonts w:hint="eastAsia"/>
                <w:color w:val="000000"/>
                <w:szCs w:val="21"/>
              </w:rPr>
              <w:t>(20)</w:t>
            </w:r>
            <w:r>
              <w:rPr>
                <w:rFonts w:hint="eastAsia"/>
                <w:color w:val="000000"/>
                <w:szCs w:val="21"/>
              </w:rPr>
              <w:t>、维修</w:t>
            </w:r>
            <w:r>
              <w:rPr>
                <w:rFonts w:hint="eastAsia"/>
                <w:color w:val="000000"/>
                <w:szCs w:val="21"/>
              </w:rPr>
              <w:t>(30)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pPr>
              <w:rPr>
                <w:rFonts w:ascii="Arial" w:hAnsi="Arial" w:cs="Arial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  <w:shd w:val="clear" w:color="auto" w:fill="FFFFFF"/>
              </w:rPr>
              <w:lastRenderedPageBreak/>
              <w:t>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服务类型名称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示例值</w:t>
      </w: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t xml:space="preserve">    "biz_afterSale_customerExpectComp_get_response": {</w:t>
      </w:r>
    </w:p>
    <w:p w:rsidR="00A01ED5" w:rsidRDefault="00A01ED5" w:rsidP="00A01ED5">
      <w:pPr>
        <w:pStyle w:val="a5"/>
        <w:ind w:firstLineChars="250" w:firstLine="525"/>
      </w:pPr>
      <w:r>
        <w:t xml:space="preserve">        "success": true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Message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Code": "0"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": [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code": "30"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    "name": "</w:t>
      </w:r>
      <w:r>
        <w:rPr>
          <w:rFonts w:hint="eastAsia"/>
        </w:rPr>
        <w:t>维修</w:t>
      </w:r>
      <w:r>
        <w:rPr>
          <w:rFonts w:hint="eastAsia"/>
        </w:rPr>
        <w:t>"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}</w:t>
      </w:r>
    </w:p>
    <w:p w:rsidR="00A01ED5" w:rsidRDefault="00A01ED5" w:rsidP="00A01ED5">
      <w:pPr>
        <w:pStyle w:val="a5"/>
        <w:ind w:firstLineChars="250" w:firstLine="525"/>
      </w:pPr>
      <w:r>
        <w:t xml:space="preserve">        ]</w:t>
      </w:r>
    </w:p>
    <w:p w:rsidR="00A01ED5" w:rsidRDefault="00A01ED5" w:rsidP="00A01ED5">
      <w:pPr>
        <w:pStyle w:val="a5"/>
        <w:ind w:firstLineChars="250" w:firstLine="525"/>
      </w:pPr>
      <w:r>
        <w:t xml:space="preserve">    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Pr="00561578" w:rsidRDefault="00A01ED5" w:rsidP="00DA3426">
      <w:pPr>
        <w:pStyle w:val="30"/>
        <w:numPr>
          <w:ilvl w:val="0"/>
          <w:numId w:val="21"/>
        </w:numPr>
      </w:pPr>
      <w:bookmarkStart w:id="67" w:name="_Toc438829438"/>
      <w:bookmarkStart w:id="68" w:name="_Toc452666370"/>
      <w:r>
        <w:rPr>
          <w:rFonts w:hint="eastAsia"/>
        </w:rPr>
        <w:t>根据订单号、商品编号查询支持的商品返回京东方式</w:t>
      </w:r>
      <w:bookmarkEnd w:id="67"/>
      <w:bookmarkEnd w:id="68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afterSale.wareReturnJdComp.query</w:t>
      </w:r>
    </w:p>
    <w:p w:rsidR="00A01ED5" w:rsidRPr="0012629A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订单号、商品编号查询支持的商品返回京东方式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lastRenderedPageBreak/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r>
        <w:t>param_json={</w:t>
      </w:r>
    </w:p>
    <w:p w:rsidR="00A01ED5" w:rsidRDefault="00A01ED5" w:rsidP="00A01ED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A01ED5" w:rsidRPr="00547D79" w:rsidRDefault="00A01ED5" w:rsidP="00A01ED5">
      <w:pPr>
        <w:ind w:leftChars="600" w:left="1260"/>
      </w:pPr>
      <w:r w:rsidRPr="00547D79">
        <w:t>"param":{</w:t>
      </w:r>
    </w:p>
    <w:p w:rsidR="00A01ED5" w:rsidRDefault="00A01ED5" w:rsidP="00A01ED5">
      <w:pPr>
        <w:ind w:leftChars="600" w:left="1260"/>
      </w:pPr>
      <w:r>
        <w:rPr>
          <w:rFonts w:hint="eastAsia"/>
        </w:rPr>
        <w:t xml:space="preserve">    "jdOrderId":40245152920,</w:t>
      </w:r>
    </w:p>
    <w:p w:rsidR="00A01ED5" w:rsidRDefault="00A01ED5" w:rsidP="00A01ED5">
      <w:pPr>
        <w:ind w:leftChars="600" w:left="1260"/>
      </w:pPr>
      <w:r>
        <w:rPr>
          <w:rFonts w:hint="eastAsia"/>
        </w:rPr>
        <w:t xml:space="preserve">    "skuId":800032</w:t>
      </w:r>
    </w:p>
    <w:p w:rsidR="00A01ED5" w:rsidRDefault="00A01ED5" w:rsidP="00A01ED5">
      <w:pPr>
        <w:ind w:leftChars="600" w:left="1260"/>
      </w:pPr>
      <w:r>
        <w:rPr>
          <w:rFonts w:hint="eastAsia"/>
        </w:rPr>
        <w:t>}</w:t>
      </w:r>
    </w:p>
    <w:p w:rsidR="00A01ED5" w:rsidRDefault="00A01ED5" w:rsidP="00A01ED5">
      <w:pPr>
        <w:pStyle w:val="a5"/>
        <w:ind w:left="420" w:firstLineChars="0" w:firstLine="0"/>
      </w:pP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jdOrderId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o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京东订单号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kuId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o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京东商品编号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lastRenderedPageBreak/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resul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/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申请数量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nod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  <w:p w:rsidR="00A01ED5" w:rsidRDefault="00A01ED5" w:rsidP="00665B1E"/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类型</w:t>
            </w:r>
          </w:p>
          <w:p w:rsidR="00A01ED5" w:rsidRDefault="00A01ED5" w:rsidP="00665B1E">
            <w:r>
              <w:rPr>
                <w:rFonts w:hint="eastAsia"/>
              </w:rPr>
              <w:t>上门取件</w:t>
            </w:r>
            <w:r>
              <w:rPr>
                <w:rFonts w:hint="eastAsia"/>
              </w:rPr>
              <w:t>(4)</w:t>
            </w:r>
            <w:r>
              <w:rPr>
                <w:rFonts w:hint="eastAsia"/>
              </w:rPr>
              <w:t>、客户发货</w:t>
            </w:r>
            <w:r>
              <w:rPr>
                <w:rFonts w:hint="eastAsia"/>
              </w:rPr>
              <w:t>(40)</w:t>
            </w:r>
            <w:r>
              <w:rPr>
                <w:rFonts w:hint="eastAsia"/>
              </w:rPr>
              <w:t>、客户送货</w:t>
            </w:r>
            <w:r>
              <w:rPr>
                <w:rFonts w:hint="eastAsia"/>
              </w:rPr>
              <w:t>(7)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1C23FA" w:rsidP="00665B1E">
            <w:r>
              <w:t>N</w:t>
            </w:r>
            <w:r w:rsidR="00A01ED5">
              <w:rPr>
                <w:rFonts w:hint="eastAsia"/>
              </w:rPr>
              <w:t>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类型名称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示例值</w:t>
      </w:r>
    </w:p>
    <w:p w:rsidR="00A01ED5" w:rsidRDefault="00A01ED5" w:rsidP="00A01ED5">
      <w:pPr>
        <w:pStyle w:val="a5"/>
        <w:ind w:firstLineChars="250" w:firstLine="525"/>
      </w:pPr>
      <w:r>
        <w:lastRenderedPageBreak/>
        <w:t>{</w:t>
      </w:r>
    </w:p>
    <w:p w:rsidR="00A01ED5" w:rsidRDefault="00A01ED5" w:rsidP="00A01ED5">
      <w:pPr>
        <w:pStyle w:val="a5"/>
        <w:ind w:firstLineChars="250" w:firstLine="525"/>
      </w:pPr>
      <w:r>
        <w:t xml:space="preserve">    "biz_afterSale_wareReturnJdComp_query_response": {</w:t>
      </w:r>
    </w:p>
    <w:p w:rsidR="00A01ED5" w:rsidRDefault="00A01ED5" w:rsidP="00A01ED5">
      <w:pPr>
        <w:pStyle w:val="a5"/>
        <w:ind w:firstLineChars="250" w:firstLine="525"/>
      </w:pPr>
      <w:r>
        <w:t xml:space="preserve">        "success": true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Message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Code": "0"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": [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code": "7"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    "name": "</w:t>
      </w:r>
      <w:r>
        <w:rPr>
          <w:rFonts w:hint="eastAsia"/>
        </w:rPr>
        <w:t>客户送货</w:t>
      </w:r>
      <w:r>
        <w:rPr>
          <w:rFonts w:hint="eastAsia"/>
        </w:rPr>
        <w:t>"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}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code": "40"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    "name": "</w:t>
      </w:r>
      <w:r>
        <w:rPr>
          <w:rFonts w:hint="eastAsia"/>
        </w:rPr>
        <w:t>客户发货</w:t>
      </w:r>
      <w:r>
        <w:rPr>
          <w:rFonts w:hint="eastAsia"/>
        </w:rPr>
        <w:t>"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}</w:t>
      </w:r>
    </w:p>
    <w:p w:rsidR="00A01ED5" w:rsidRDefault="00A01ED5" w:rsidP="00A01ED5">
      <w:pPr>
        <w:pStyle w:val="a5"/>
        <w:ind w:firstLineChars="250" w:firstLine="525"/>
      </w:pPr>
      <w:r>
        <w:t xml:space="preserve">        ]</w:t>
      </w:r>
    </w:p>
    <w:p w:rsidR="00A01ED5" w:rsidRDefault="00A01ED5" w:rsidP="00A01ED5">
      <w:pPr>
        <w:pStyle w:val="a5"/>
        <w:ind w:firstLineChars="250" w:firstLine="525"/>
      </w:pPr>
      <w:r>
        <w:t xml:space="preserve">    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Pr="00561578" w:rsidRDefault="00A01ED5" w:rsidP="00DA3426">
      <w:pPr>
        <w:pStyle w:val="30"/>
        <w:numPr>
          <w:ilvl w:val="0"/>
          <w:numId w:val="21"/>
        </w:numPr>
      </w:pPr>
      <w:bookmarkStart w:id="69" w:name="_Toc438829439"/>
      <w:bookmarkStart w:id="70" w:name="_Toc452666371"/>
      <w:r>
        <w:rPr>
          <w:rFonts w:hint="eastAsia"/>
        </w:rPr>
        <w:t>根据客户账号和订单号分页查询服务单概要信息</w:t>
      </w:r>
      <w:bookmarkEnd w:id="69"/>
      <w:bookmarkEnd w:id="70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afterSale.serviceListPage.query</w:t>
      </w:r>
    </w:p>
    <w:p w:rsidR="00A01ED5" w:rsidRPr="009E09E0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根据客户账号和订单号分页查询服务单概要信息</w:t>
      </w:r>
    </w:p>
    <w:p w:rsidR="00A01ED5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>
        <w:rPr>
          <w:rFonts w:hint="eastAsia"/>
          <w:b/>
        </w:rPr>
        <w:lastRenderedPageBreak/>
        <w:t>接口校验</w:t>
      </w:r>
    </w:p>
    <w:p w:rsidR="00A01ED5" w:rsidRPr="009E09E0" w:rsidRDefault="00A01ED5" w:rsidP="00A01ED5">
      <w:pPr>
        <w:pStyle w:val="a5"/>
        <w:spacing w:line="360" w:lineRule="auto"/>
        <w:ind w:left="420" w:firstLineChars="0" w:firstLine="0"/>
        <w:jc w:val="left"/>
        <w:rPr>
          <w:b/>
        </w:rPr>
      </w:pPr>
      <w:r w:rsidRPr="009E09E0">
        <w:rPr>
          <w:rFonts w:hint="eastAsia"/>
          <w:b/>
        </w:rPr>
        <w:t>需要调用</w:t>
      </w:r>
      <w:r>
        <w:rPr>
          <w:rFonts w:hint="eastAsia"/>
          <w:b/>
        </w:rPr>
        <w:t>8</w:t>
      </w:r>
      <w:r w:rsidRPr="009E09E0">
        <w:rPr>
          <w:rFonts w:hint="eastAsia"/>
          <w:b/>
        </w:rPr>
        <w:t xml:space="preserve">.1 </w:t>
      </w:r>
      <w:r w:rsidRPr="009E09E0">
        <w:rPr>
          <w:rFonts w:hint="eastAsia"/>
          <w:b/>
        </w:rPr>
        <w:t>服务单保存申请返回成功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r>
        <w:t>param_json={</w:t>
      </w:r>
    </w:p>
    <w:p w:rsidR="00A01ED5" w:rsidRDefault="00A01ED5" w:rsidP="00A01ED5">
      <w:r>
        <w:t xml:space="preserve"> "param":{</w:t>
      </w:r>
    </w:p>
    <w:p w:rsidR="00A01ED5" w:rsidRDefault="00A01ED5" w:rsidP="00A01ED5">
      <w:r>
        <w:t xml:space="preserve">    "jdOrderId":40215143944,</w:t>
      </w:r>
    </w:p>
    <w:p w:rsidR="00A01ED5" w:rsidRDefault="00A01ED5" w:rsidP="00A01ED5">
      <w:r>
        <w:t xml:space="preserve">    "pageIndex":1,</w:t>
      </w:r>
    </w:p>
    <w:p w:rsidR="00A01ED5" w:rsidRDefault="00A01ED5" w:rsidP="00A01ED5">
      <w:r>
        <w:t xml:space="preserve">    "pageSize":10</w:t>
      </w:r>
    </w:p>
    <w:p w:rsidR="00A01ED5" w:rsidRDefault="00A01ED5" w:rsidP="00A01ED5">
      <w:r>
        <w:t>}</w:t>
      </w:r>
    </w:p>
    <w:p w:rsidR="00A01ED5" w:rsidRDefault="00A01ED5" w:rsidP="00A01ED5">
      <w:pPr>
        <w:pStyle w:val="a5"/>
        <w:ind w:left="420" w:firstLineChars="0" w:firstLine="0"/>
      </w:pP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jdOrderId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o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京东订单号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pageSize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每页记录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pageIndex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rger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页码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lastRenderedPageBreak/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1C23FA" w:rsidP="00665B1E">
            <w:r>
              <w:t>C</w:t>
            </w:r>
            <w:r w:rsidR="00A01ED5">
              <w:rPr>
                <w:rFonts w:hint="eastAsia"/>
              </w:rPr>
              <w:t>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1C23FA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</w:t>
            </w:r>
            <w:r w:rsidR="00A01ED5">
              <w:rPr>
                <w:color w:val="000000"/>
                <w:szCs w:val="21"/>
              </w:rPr>
              <w:t>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/>
        </w:tc>
        <w:tc>
          <w:tcPr>
            <w:tcW w:w="2127" w:type="dxa"/>
            <w:shd w:val="clear" w:color="auto" w:fill="FFFFFF"/>
          </w:tcPr>
          <w:p w:rsidR="00A01ED5" w:rsidRDefault="00A01ED5" w:rsidP="00665B1E"/>
        </w:tc>
        <w:tc>
          <w:tcPr>
            <w:tcW w:w="4907" w:type="dxa"/>
            <w:shd w:val="clear" w:color="auto" w:fill="FFFFFF"/>
          </w:tcPr>
          <w:p w:rsidR="00A01ED5" w:rsidRDefault="00A01ED5" w:rsidP="00665B1E"/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serviceInfoLis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</w:t>
            </w:r>
            <w:r>
              <w:t>ist&lt;AfsServicebyCustomerPin&gt;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组件列表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lastRenderedPageBreak/>
              <w:t>totalNum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I</w:t>
            </w:r>
            <w:r>
              <w:rPr>
                <w:rFonts w:hint="eastAsia"/>
              </w:rPr>
              <w:t>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总记录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pageSiz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I</w:t>
            </w:r>
            <w:r>
              <w:rPr>
                <w:rFonts w:hint="eastAsia"/>
              </w:rPr>
              <w:t>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每页记录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pageNum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I</w:t>
            </w:r>
            <w:r>
              <w:rPr>
                <w:rFonts w:hint="eastAsia"/>
              </w:rPr>
              <w:t>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总页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pageIndex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I</w:t>
            </w:r>
            <w:r>
              <w:rPr>
                <w:rFonts w:hint="eastAsia"/>
              </w:rPr>
              <w:t>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当前页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afsService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ustomerExpec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类型码</w:t>
            </w:r>
          </w:p>
          <w:p w:rsidR="00A01ED5" w:rsidRDefault="00A01ED5" w:rsidP="00665B1E">
            <w:r>
              <w:rPr>
                <w:rFonts w:hint="eastAsia"/>
              </w:rPr>
              <w:t>退货</w:t>
            </w:r>
            <w:r>
              <w:rPr>
                <w:rFonts w:hint="eastAsia"/>
              </w:rPr>
              <w:t>(10)</w:t>
            </w:r>
            <w:r>
              <w:rPr>
                <w:rFonts w:hint="eastAsia"/>
              </w:rPr>
              <w:t>、换货</w:t>
            </w:r>
            <w:r>
              <w:rPr>
                <w:rFonts w:hint="eastAsia"/>
              </w:rPr>
              <w:t>(20)</w:t>
            </w:r>
            <w:r>
              <w:rPr>
                <w:rFonts w:hint="eastAsia"/>
              </w:rPr>
              <w:t>、维修</w:t>
            </w:r>
            <w:r>
              <w:rPr>
                <w:rFonts w:hint="eastAsia"/>
              </w:rPr>
              <w:t>(30)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ustomerExpect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类型名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afsApplyTi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申请时间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order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o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订单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ware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o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商品编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lastRenderedPageBreak/>
              <w:t>ware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商品名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afsServiceStep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环节</w:t>
            </w:r>
          </w:p>
          <w:p w:rsidR="00A01ED5" w:rsidRDefault="00A01ED5" w:rsidP="00665B1E">
            <w:r>
              <w:rPr>
                <w:rFonts w:hint="eastAsia"/>
              </w:rPr>
              <w:t>申请阶段</w:t>
            </w:r>
            <w:r>
              <w:rPr>
                <w:rFonts w:hint="eastAsia"/>
              </w:rPr>
              <w:t>(10),</w:t>
            </w:r>
            <w:r>
              <w:rPr>
                <w:rFonts w:hint="eastAsia"/>
              </w:rPr>
              <w:t>审核不通过</w:t>
            </w:r>
            <w:r>
              <w:rPr>
                <w:rFonts w:hint="eastAsia"/>
              </w:rPr>
              <w:t>(20),</w:t>
            </w:r>
            <w:r>
              <w:rPr>
                <w:rFonts w:hint="eastAsia"/>
              </w:rPr>
              <w:t>客服审核</w:t>
            </w:r>
            <w:r>
              <w:rPr>
                <w:rFonts w:hint="eastAsia"/>
              </w:rPr>
              <w:t>(21),</w:t>
            </w:r>
            <w:r>
              <w:rPr>
                <w:rFonts w:hint="eastAsia"/>
              </w:rPr>
              <w:t>商家审核</w:t>
            </w:r>
            <w:r>
              <w:rPr>
                <w:rFonts w:hint="eastAsia"/>
              </w:rPr>
              <w:t>(22),</w:t>
            </w:r>
            <w:r>
              <w:rPr>
                <w:rFonts w:hint="eastAsia"/>
              </w:rPr>
              <w:t>京东收货</w:t>
            </w:r>
            <w:r>
              <w:rPr>
                <w:rFonts w:hint="eastAsia"/>
              </w:rPr>
              <w:t>(31),</w:t>
            </w:r>
            <w:r>
              <w:rPr>
                <w:rFonts w:hint="eastAsia"/>
              </w:rPr>
              <w:t>商家收货</w:t>
            </w:r>
            <w:r>
              <w:rPr>
                <w:rFonts w:hint="eastAsia"/>
              </w:rPr>
              <w:t xml:space="preserve">(32), </w:t>
            </w:r>
            <w:r>
              <w:rPr>
                <w:rFonts w:hint="eastAsia"/>
              </w:rPr>
              <w:t>京东处理</w:t>
            </w:r>
            <w:r>
              <w:rPr>
                <w:rFonts w:hint="eastAsia"/>
              </w:rPr>
              <w:t>(33),</w:t>
            </w:r>
            <w:r>
              <w:rPr>
                <w:rFonts w:hint="eastAsia"/>
              </w:rPr>
              <w:t>商家处理</w:t>
            </w:r>
            <w:r>
              <w:rPr>
                <w:rFonts w:hint="eastAsia"/>
              </w:rPr>
              <w:t xml:space="preserve">(34), </w:t>
            </w:r>
            <w:r>
              <w:rPr>
                <w:rFonts w:hint="eastAsia"/>
              </w:rPr>
              <w:t>用户确认</w:t>
            </w:r>
            <w:r>
              <w:rPr>
                <w:rFonts w:hint="eastAsia"/>
              </w:rPr>
              <w:t>(40),</w:t>
            </w:r>
            <w:r>
              <w:rPr>
                <w:rFonts w:hint="eastAsia"/>
              </w:rPr>
              <w:t>完成</w:t>
            </w:r>
            <w:r>
              <w:rPr>
                <w:rFonts w:hint="eastAsia"/>
              </w:rPr>
              <w:t xml:space="preserve">(50), </w:t>
            </w:r>
            <w:r>
              <w:rPr>
                <w:rFonts w:hint="eastAsia"/>
              </w:rPr>
              <w:t>取消</w:t>
            </w:r>
          </w:p>
          <w:p w:rsidR="00A01ED5" w:rsidRDefault="00A01ED5" w:rsidP="00665B1E">
            <w:r>
              <w:rPr>
                <w:rFonts w:hint="eastAsia"/>
              </w:rPr>
              <w:t>(60);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afsServiceStep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环节名称</w:t>
            </w:r>
          </w:p>
          <w:p w:rsidR="00A01ED5" w:rsidRDefault="00A01ED5" w:rsidP="00665B1E">
            <w:r>
              <w:rPr>
                <w:rFonts w:hint="eastAsia"/>
              </w:rPr>
              <w:t>申请阶段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客服审核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商家审核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京东收货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商家收货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京东处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商家处理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用户确认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完成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取消</w:t>
            </w:r>
            <w:r>
              <w:rPr>
                <w:rFonts w:hint="eastAsia"/>
              </w:rPr>
              <w:t>;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ancel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是否可取消</w:t>
            </w:r>
          </w:p>
          <w:p w:rsidR="00A01ED5" w:rsidRDefault="00A01ED5" w:rsidP="00665B1E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代表否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代表是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示例值</w:t>
      </w:r>
    </w:p>
    <w:p w:rsidR="00A01ED5" w:rsidRPr="009E117F" w:rsidRDefault="00A01ED5" w:rsidP="00A01ED5">
      <w:pPr>
        <w:pStyle w:val="a5"/>
        <w:ind w:left="420" w:firstLineChars="0" w:firstLine="0"/>
        <w:jc w:val="left"/>
        <w:rPr>
          <w:b/>
        </w:rPr>
      </w:pP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t xml:space="preserve">    "biz_afterSale_serviceListPage_query_response": {</w:t>
      </w:r>
    </w:p>
    <w:p w:rsidR="00A01ED5" w:rsidRDefault="00A01ED5" w:rsidP="00A01ED5">
      <w:pPr>
        <w:pStyle w:val="a5"/>
        <w:ind w:firstLineChars="250" w:firstLine="525"/>
      </w:pPr>
      <w:r>
        <w:t xml:space="preserve">        "success": true,</w:t>
      </w:r>
    </w:p>
    <w:p w:rsidR="00A01ED5" w:rsidRDefault="00A01ED5" w:rsidP="00A01ED5">
      <w:pPr>
        <w:pStyle w:val="a5"/>
        <w:ind w:firstLineChars="250" w:firstLine="525"/>
      </w:pPr>
      <w:r>
        <w:lastRenderedPageBreak/>
        <w:t xml:space="preserve">        "resultMessage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Code": "1"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":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serviceInfoList": [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    "afsServiceId": 100013559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    "customerExpect": 30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        "customerExpectName": "</w:t>
      </w:r>
      <w:r>
        <w:rPr>
          <w:rFonts w:hint="eastAsia"/>
        </w:rPr>
        <w:t>维修</w:t>
      </w:r>
      <w:r>
        <w:rPr>
          <w:rFonts w:hint="eastAsia"/>
        </w:rPr>
        <w:t>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    "afsApplyTime": "2014-06-23 16:57:06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    "orderId": 40280165112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    "wareId": 800032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    "wareName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    "afsServiceStep": 31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        "afsServiceStepName": "</w:t>
      </w:r>
      <w:r>
        <w:rPr>
          <w:rFonts w:hint="eastAsia"/>
        </w:rPr>
        <w:t>京东收货</w:t>
      </w:r>
      <w:r>
        <w:rPr>
          <w:rFonts w:hint="eastAsia"/>
        </w:rPr>
        <w:t>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    "cancel": 0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}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]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totalNum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pageSize": 10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pageNum": 1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pageIndex": 1</w:t>
      </w:r>
    </w:p>
    <w:p w:rsidR="00A01ED5" w:rsidRDefault="00A01ED5" w:rsidP="00A01ED5">
      <w:pPr>
        <w:pStyle w:val="a5"/>
        <w:ind w:firstLineChars="250" w:firstLine="525"/>
      </w:pPr>
      <w:r>
        <w:t xml:space="preserve">        }</w:t>
      </w:r>
    </w:p>
    <w:p w:rsidR="00A01ED5" w:rsidRDefault="00A01ED5" w:rsidP="00A01ED5">
      <w:pPr>
        <w:pStyle w:val="a5"/>
        <w:ind w:firstLineChars="250" w:firstLine="525"/>
      </w:pPr>
      <w:r>
        <w:lastRenderedPageBreak/>
        <w:t xml:space="preserve">    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Pr="00561578" w:rsidRDefault="00A01ED5" w:rsidP="00DA3426">
      <w:pPr>
        <w:pStyle w:val="30"/>
        <w:numPr>
          <w:ilvl w:val="0"/>
          <w:numId w:val="21"/>
        </w:numPr>
      </w:pPr>
      <w:bookmarkStart w:id="71" w:name="_Toc438829440"/>
      <w:bookmarkStart w:id="72" w:name="_Toc452666372"/>
      <w:r>
        <w:rPr>
          <w:rFonts w:hint="eastAsia"/>
        </w:rPr>
        <w:t>根据服务单号查询服务单明细信息</w:t>
      </w:r>
      <w:bookmarkEnd w:id="71"/>
      <w:bookmarkEnd w:id="72"/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名称（</w:t>
      </w:r>
      <w:r w:rsidRPr="009E117F">
        <w:rPr>
          <w:rFonts w:hint="eastAsia"/>
          <w:b/>
        </w:rPr>
        <w:t>method</w:t>
      </w:r>
      <w:r w:rsidRPr="009E117F">
        <w:rPr>
          <w:rFonts w:hint="eastAsia"/>
          <w:b/>
        </w:rPr>
        <w:t>）</w:t>
      </w:r>
      <w:r>
        <w:rPr>
          <w:rFonts w:hint="eastAsia"/>
          <w:b/>
        </w:rPr>
        <w:t>：</w:t>
      </w:r>
      <w:r>
        <w:t>biz.</w:t>
      </w:r>
      <w:r>
        <w:rPr>
          <w:rFonts w:hint="eastAsia"/>
        </w:rPr>
        <w:t>afterSale.serviceDetailInfo.query</w:t>
      </w:r>
    </w:p>
    <w:p w:rsidR="00A01ED5" w:rsidRPr="00727405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查询用户对应的商品池编号</w:t>
      </w:r>
    </w:p>
    <w:p w:rsidR="00A01ED5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>
        <w:rPr>
          <w:rFonts w:hint="eastAsia"/>
          <w:b/>
        </w:rPr>
        <w:t>接口校验</w:t>
      </w:r>
    </w:p>
    <w:p w:rsidR="00A01ED5" w:rsidRDefault="00A01ED5" w:rsidP="00A01ED5">
      <w:pPr>
        <w:pStyle w:val="a5"/>
        <w:spacing w:line="360" w:lineRule="auto"/>
        <w:ind w:left="420" w:firstLineChars="0" w:firstLine="0"/>
        <w:jc w:val="left"/>
        <w:rPr>
          <w:b/>
        </w:rPr>
      </w:pPr>
      <w:r w:rsidRPr="00727405">
        <w:rPr>
          <w:rFonts w:hint="eastAsia"/>
          <w:b/>
        </w:rPr>
        <w:t>需要调用</w:t>
      </w:r>
      <w:r w:rsidRPr="00727405">
        <w:rPr>
          <w:rFonts w:hint="eastAsia"/>
          <w:b/>
        </w:rPr>
        <w:t xml:space="preserve">10.6 </w:t>
      </w:r>
      <w:r w:rsidRPr="00727405">
        <w:rPr>
          <w:rFonts w:hint="eastAsia"/>
          <w:b/>
        </w:rPr>
        <w:t>查询得到服务单号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r>
        <w:t>param_json={</w:t>
      </w:r>
    </w:p>
    <w:p w:rsidR="00A01ED5" w:rsidRPr="00B34585" w:rsidRDefault="00A01ED5" w:rsidP="00A01ED5">
      <w:pPr>
        <w:rPr>
          <w:b/>
        </w:rPr>
      </w:pPr>
      <w:r w:rsidRPr="00B34585">
        <w:rPr>
          <w:b/>
        </w:rPr>
        <w:t>“param”:{</w:t>
      </w:r>
    </w:p>
    <w:p w:rsidR="00A01ED5" w:rsidRDefault="00A01ED5" w:rsidP="00A01ED5">
      <w:r>
        <w:rPr>
          <w:rFonts w:hint="eastAsia"/>
        </w:rPr>
        <w:t xml:space="preserve">    "afsServiceId":100011597,</w:t>
      </w:r>
    </w:p>
    <w:p w:rsidR="00A01ED5" w:rsidRDefault="00A01ED5" w:rsidP="00A01ED5">
      <w:r>
        <w:rPr>
          <w:rFonts w:hint="eastAsia"/>
        </w:rPr>
        <w:t xml:space="preserve">    "appendInfoSteps":[</w:t>
      </w:r>
    </w:p>
    <w:p w:rsidR="00A01ED5" w:rsidRDefault="00A01ED5" w:rsidP="00A01ED5"/>
    <w:p w:rsidR="00A01ED5" w:rsidRDefault="00A01ED5" w:rsidP="00A01ED5">
      <w:r>
        <w:rPr>
          <w:rFonts w:hint="eastAsia"/>
        </w:rPr>
        <w:t xml:space="preserve">    ]</w:t>
      </w:r>
    </w:p>
    <w:p w:rsidR="00A01ED5" w:rsidRDefault="00A01ED5" w:rsidP="00A01ED5">
      <w:r>
        <w:rPr>
          <w:rFonts w:hint="eastAsia"/>
        </w:rPr>
        <w:t>}</w:t>
      </w:r>
    </w:p>
    <w:p w:rsidR="00A01ED5" w:rsidRDefault="00A01ED5" w:rsidP="00A01ED5">
      <w:pPr>
        <w:pStyle w:val="a5"/>
        <w:ind w:left="420" w:firstLineChars="0" w:firstLine="0"/>
      </w:pP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992"/>
        <w:gridCol w:w="851"/>
        <w:gridCol w:w="5096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lastRenderedPageBreak/>
              <w:t>名称</w:t>
            </w:r>
          </w:p>
        </w:tc>
        <w:tc>
          <w:tcPr>
            <w:tcW w:w="992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851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5096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afsServiceId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ong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号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appendInfoSteps</w:t>
            </w:r>
          </w:p>
        </w:tc>
        <w:tc>
          <w:tcPr>
            <w:tcW w:w="99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ist&lt;Integereger&gt;</w:t>
            </w:r>
          </w:p>
        </w:tc>
        <w:tc>
          <w:tcPr>
            <w:tcW w:w="851" w:type="dxa"/>
            <w:shd w:val="clear" w:color="auto" w:fill="FFFFFF"/>
          </w:tcPr>
          <w:p w:rsidR="00A01ED5" w:rsidRDefault="00A01ED5" w:rsidP="00665B1E"/>
        </w:tc>
        <w:tc>
          <w:tcPr>
            <w:tcW w:w="509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获取信息模块</w:t>
            </w:r>
          </w:p>
          <w:p w:rsidR="00A01ED5" w:rsidRDefault="00A01ED5" w:rsidP="00665B1E">
            <w:r>
              <w:rPr>
                <w:rFonts w:hint="eastAsia"/>
              </w:rPr>
              <w:t>不设置数据表示只获取服务单主信息、商品明细以及客户信息；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代表增加获取售后地址信息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、代表增加获取客户发货信息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、代表增加获取退款明细</w:t>
            </w:r>
            <w:r>
              <w:rPr>
                <w:rFonts w:hint="eastAsia"/>
              </w:rPr>
              <w:t xml:space="preserve"> 4</w:t>
            </w:r>
            <w:r>
              <w:rPr>
                <w:rFonts w:hint="eastAsia"/>
              </w:rPr>
              <w:t>、增加获取跟踪信息</w:t>
            </w:r>
            <w:r>
              <w:rPr>
                <w:rFonts w:hint="eastAsia"/>
              </w:rPr>
              <w:t xml:space="preserve"> 5.</w:t>
            </w:r>
            <w:r>
              <w:rPr>
                <w:rFonts w:hint="eastAsia"/>
              </w:rPr>
              <w:t>获取允许的操作信息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1C23FA" w:rsidP="00665B1E">
            <w:r>
              <w:t>C</w:t>
            </w:r>
            <w:r w:rsidR="00A01ED5">
              <w:rPr>
                <w:rFonts w:hint="eastAsia"/>
              </w:rPr>
              <w:t>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lastRenderedPageBreak/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Default="00A01ED5" w:rsidP="00A01ED5">
      <w:r>
        <w:rPr>
          <w:rFonts w:hint="eastAsia"/>
        </w:rPr>
        <w:t>业务数据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536"/>
      </w:tblGrid>
      <w:tr w:rsidR="00A01ED5" w:rsidTr="00665B1E"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536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rPr>
          <w:trHeight w:hRule="exact" w:val="573"/>
        </w:trPr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afsService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 w:rsidRPr="002F0E21">
              <w:rPr>
                <w:rFonts w:hint="eastAsia"/>
                <w:sz w:val="18"/>
              </w:rPr>
              <w:t>服务单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ustomerExpec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Integer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类型码</w:t>
            </w:r>
          </w:p>
          <w:p w:rsidR="00A01ED5" w:rsidRDefault="00A01ED5" w:rsidP="00665B1E">
            <w:r>
              <w:rPr>
                <w:rFonts w:hint="eastAsia"/>
              </w:rPr>
              <w:t>退货</w:t>
            </w:r>
            <w:r>
              <w:rPr>
                <w:rFonts w:hint="eastAsia"/>
              </w:rPr>
              <w:t>(10)</w:t>
            </w:r>
            <w:r>
              <w:rPr>
                <w:rFonts w:hint="eastAsia"/>
              </w:rPr>
              <w:t>、换货</w:t>
            </w:r>
            <w:r>
              <w:rPr>
                <w:rFonts w:hint="eastAsia"/>
              </w:rPr>
              <w:t>(20)</w:t>
            </w:r>
            <w:r>
              <w:rPr>
                <w:rFonts w:hint="eastAsia"/>
              </w:rPr>
              <w:t>、维修</w:t>
            </w:r>
            <w:r>
              <w:rPr>
                <w:rFonts w:hint="eastAsia"/>
              </w:rPr>
              <w:t>(20)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afsApplyTi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申请时间</w:t>
            </w:r>
          </w:p>
          <w:p w:rsidR="00A01ED5" w:rsidRDefault="00A01ED5" w:rsidP="00665B1E"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yyyy-MM-dd HH:mm:ss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order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Long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订单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isHasInvoic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是不是有发票</w:t>
            </w:r>
          </w:p>
          <w:p w:rsidR="00A01ED5" w:rsidRDefault="00A01ED5" w:rsidP="00665B1E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没有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有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lastRenderedPageBreak/>
              <w:t>isNeedDetectionRepor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是不是有检测报告</w:t>
            </w:r>
          </w:p>
          <w:p w:rsidR="00A01ED5" w:rsidRDefault="00A01ED5" w:rsidP="00665B1E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没有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有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isHasPackag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是不是有包装</w:t>
            </w:r>
          </w:p>
          <w:p w:rsidR="00A01ED5" w:rsidRDefault="00A01ED5" w:rsidP="00665B1E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没有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有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questionPic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上传图片访问地址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afsServiceStep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环节</w:t>
            </w:r>
          </w:p>
          <w:p w:rsidR="00A01ED5" w:rsidRDefault="00A01ED5" w:rsidP="00665B1E">
            <w:r>
              <w:rPr>
                <w:rFonts w:hint="eastAsia"/>
              </w:rPr>
              <w:t>申请阶段</w:t>
            </w:r>
            <w:r>
              <w:rPr>
                <w:rFonts w:hint="eastAsia"/>
              </w:rPr>
              <w:t>(10),</w:t>
            </w:r>
            <w:r>
              <w:rPr>
                <w:rFonts w:hint="eastAsia"/>
              </w:rPr>
              <w:t>审核不通过</w:t>
            </w:r>
            <w:r>
              <w:rPr>
                <w:rFonts w:hint="eastAsia"/>
              </w:rPr>
              <w:t>(20),</w:t>
            </w:r>
            <w:r>
              <w:rPr>
                <w:rFonts w:hint="eastAsia"/>
              </w:rPr>
              <w:t>客服审核</w:t>
            </w:r>
            <w:r>
              <w:rPr>
                <w:rFonts w:hint="eastAsia"/>
              </w:rPr>
              <w:t>(21),</w:t>
            </w:r>
            <w:r>
              <w:rPr>
                <w:rFonts w:hint="eastAsia"/>
              </w:rPr>
              <w:t>商家审核</w:t>
            </w:r>
            <w:r>
              <w:rPr>
                <w:rFonts w:hint="eastAsia"/>
              </w:rPr>
              <w:t>(22),</w:t>
            </w:r>
            <w:r>
              <w:rPr>
                <w:rFonts w:hint="eastAsia"/>
              </w:rPr>
              <w:t>京东收货</w:t>
            </w:r>
            <w:r>
              <w:rPr>
                <w:rFonts w:hint="eastAsia"/>
              </w:rPr>
              <w:t>(31),</w:t>
            </w:r>
            <w:r>
              <w:rPr>
                <w:rFonts w:hint="eastAsia"/>
              </w:rPr>
              <w:t>商家收货</w:t>
            </w:r>
            <w:r>
              <w:rPr>
                <w:rFonts w:hint="eastAsia"/>
              </w:rPr>
              <w:t xml:space="preserve">(32), </w:t>
            </w:r>
            <w:r>
              <w:rPr>
                <w:rFonts w:hint="eastAsia"/>
              </w:rPr>
              <w:t>京东处理</w:t>
            </w:r>
            <w:r>
              <w:rPr>
                <w:rFonts w:hint="eastAsia"/>
              </w:rPr>
              <w:t>(33),</w:t>
            </w:r>
            <w:r>
              <w:rPr>
                <w:rFonts w:hint="eastAsia"/>
              </w:rPr>
              <w:t>商家处理</w:t>
            </w:r>
            <w:r>
              <w:rPr>
                <w:rFonts w:hint="eastAsia"/>
              </w:rPr>
              <w:t xml:space="preserve">(34), </w:t>
            </w:r>
            <w:r>
              <w:rPr>
                <w:rFonts w:hint="eastAsia"/>
              </w:rPr>
              <w:t>用户确认</w:t>
            </w:r>
            <w:r>
              <w:rPr>
                <w:rFonts w:hint="eastAsia"/>
              </w:rPr>
              <w:t>(40),</w:t>
            </w:r>
            <w:r>
              <w:rPr>
                <w:rFonts w:hint="eastAsia"/>
              </w:rPr>
              <w:t>完成</w:t>
            </w:r>
            <w:r>
              <w:rPr>
                <w:rFonts w:hint="eastAsia"/>
              </w:rPr>
              <w:t xml:space="preserve">(50), </w:t>
            </w:r>
            <w:r>
              <w:rPr>
                <w:rFonts w:hint="eastAsia"/>
              </w:rPr>
              <w:t>取消</w:t>
            </w:r>
          </w:p>
          <w:p w:rsidR="00A01ED5" w:rsidRDefault="00A01ED5" w:rsidP="00665B1E">
            <w:r>
              <w:rPr>
                <w:rFonts w:hint="eastAsia"/>
              </w:rPr>
              <w:t>(60);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afsServiceStep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环节名称</w:t>
            </w:r>
          </w:p>
          <w:p w:rsidR="00A01ED5" w:rsidRDefault="00A01ED5" w:rsidP="00665B1E">
            <w:r>
              <w:rPr>
                <w:rFonts w:hint="eastAsia"/>
              </w:rPr>
              <w:t>申请阶段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客服审核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商家审核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京东收货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商家收货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京东处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商家处理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用户确认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完成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取消</w:t>
            </w:r>
            <w:r>
              <w:rPr>
                <w:rFonts w:hint="eastAsia"/>
              </w:rPr>
              <w:t>;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lastRenderedPageBreak/>
              <w:t>approveNotes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审核意见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questionDesc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问题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approvedResul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Integer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审核结果</w:t>
            </w:r>
          </w:p>
          <w:p w:rsidR="00A01ED5" w:rsidRDefault="00A01ED5" w:rsidP="00665B1E">
            <w:r>
              <w:rPr>
                <w:rFonts w:hint="eastAsia"/>
              </w:rPr>
              <w:t>直赔积分</w:t>
            </w:r>
            <w:r>
              <w:rPr>
                <w:rFonts w:hint="eastAsia"/>
              </w:rPr>
              <w:t>(11),</w:t>
            </w:r>
            <w:r>
              <w:rPr>
                <w:rFonts w:hint="eastAsia"/>
              </w:rPr>
              <w:t>直赔余额</w:t>
            </w:r>
            <w:r>
              <w:rPr>
                <w:rFonts w:hint="eastAsia"/>
              </w:rPr>
              <w:t>(12),</w:t>
            </w:r>
            <w:r>
              <w:rPr>
                <w:rFonts w:hint="eastAsia"/>
              </w:rPr>
              <w:t>直赔优惠卷</w:t>
            </w:r>
            <w:r>
              <w:rPr>
                <w:rFonts w:hint="eastAsia"/>
              </w:rPr>
              <w:t>(13),</w:t>
            </w:r>
            <w:r>
              <w:rPr>
                <w:rFonts w:hint="eastAsia"/>
              </w:rPr>
              <w:t>直赔京豆</w:t>
            </w:r>
            <w:r>
              <w:rPr>
                <w:rFonts w:hint="eastAsia"/>
              </w:rPr>
              <w:t xml:space="preserve"> (14),</w:t>
            </w:r>
            <w:r>
              <w:rPr>
                <w:rFonts w:hint="eastAsia"/>
              </w:rPr>
              <w:t>直赔商品</w:t>
            </w:r>
            <w:r>
              <w:rPr>
                <w:rFonts w:hint="eastAsia"/>
              </w:rPr>
              <w:t xml:space="preserve"> (21),</w:t>
            </w:r>
            <w:r>
              <w:rPr>
                <w:rFonts w:hint="eastAsia"/>
              </w:rPr>
              <w:t>上门换新</w:t>
            </w:r>
            <w:r>
              <w:rPr>
                <w:rFonts w:hint="eastAsia"/>
              </w:rPr>
              <w:t xml:space="preserve"> (22),</w:t>
            </w:r>
            <w:r>
              <w:rPr>
                <w:rFonts w:hint="eastAsia"/>
              </w:rPr>
              <w:t>自营取件</w:t>
            </w:r>
            <w:r>
              <w:rPr>
                <w:rFonts w:hint="eastAsia"/>
              </w:rPr>
              <w:t>(31),</w:t>
            </w:r>
            <w:r>
              <w:rPr>
                <w:rFonts w:hint="eastAsia"/>
              </w:rPr>
              <w:t>客户送货</w:t>
            </w:r>
            <w:r>
              <w:rPr>
                <w:rFonts w:hint="eastAsia"/>
              </w:rPr>
              <w:t>(32),</w:t>
            </w:r>
            <w:r>
              <w:rPr>
                <w:rFonts w:hint="eastAsia"/>
              </w:rPr>
              <w:t>客户发货</w:t>
            </w:r>
            <w:r>
              <w:rPr>
                <w:rFonts w:hint="eastAsia"/>
              </w:rPr>
              <w:t xml:space="preserve"> (33),</w:t>
            </w:r>
            <w:r>
              <w:rPr>
                <w:rFonts w:hint="eastAsia"/>
              </w:rPr>
              <w:t>闪电退款</w:t>
            </w:r>
            <w:r>
              <w:rPr>
                <w:rFonts w:hint="eastAsia"/>
              </w:rPr>
              <w:t xml:space="preserve"> (34),</w:t>
            </w:r>
            <w:r>
              <w:rPr>
                <w:rFonts w:hint="eastAsia"/>
              </w:rPr>
              <w:t>虚拟退款</w:t>
            </w:r>
            <w:r>
              <w:rPr>
                <w:rFonts w:hint="eastAsia"/>
              </w:rPr>
              <w:t xml:space="preserve"> (35),</w:t>
            </w:r>
            <w:r>
              <w:rPr>
                <w:rFonts w:hint="eastAsia"/>
              </w:rPr>
              <w:t>大家电检测</w:t>
            </w:r>
            <w:r>
              <w:rPr>
                <w:rFonts w:hint="eastAsia"/>
              </w:rPr>
              <w:t xml:space="preserve"> (80),</w:t>
            </w:r>
            <w:r>
              <w:rPr>
                <w:rFonts w:hint="eastAsia"/>
              </w:rPr>
              <w:t>大家电安装</w:t>
            </w:r>
            <w:r>
              <w:rPr>
                <w:rFonts w:hint="eastAsia"/>
              </w:rPr>
              <w:t>(81),</w:t>
            </w:r>
            <w:r>
              <w:rPr>
                <w:rFonts w:hint="eastAsia"/>
              </w:rPr>
              <w:t>大家电移机</w:t>
            </w:r>
            <w:r>
              <w:rPr>
                <w:rFonts w:hint="eastAsia"/>
              </w:rPr>
              <w:t xml:space="preserve"> (82),</w:t>
            </w:r>
            <w:r>
              <w:rPr>
                <w:rFonts w:hint="eastAsia"/>
              </w:rPr>
              <w:t>大家电维修</w:t>
            </w:r>
            <w:r>
              <w:rPr>
                <w:rFonts w:hint="eastAsia"/>
              </w:rPr>
              <w:t>(83),</w:t>
            </w:r>
            <w:r>
              <w:rPr>
                <w:rFonts w:hint="eastAsia"/>
              </w:rPr>
              <w:t>大家电其它</w:t>
            </w:r>
            <w:r>
              <w:rPr>
                <w:rFonts w:hint="eastAsia"/>
              </w:rPr>
              <w:t xml:space="preserve"> (84);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approvedResult</w:t>
            </w:r>
            <w:r>
              <w:rPr>
                <w:rFonts w:hint="eastAsia"/>
              </w:rPr>
              <w:t>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审核结果名称</w:t>
            </w:r>
          </w:p>
          <w:p w:rsidR="00A01ED5" w:rsidRDefault="00A01ED5" w:rsidP="00665B1E">
            <w:r>
              <w:rPr>
                <w:rFonts w:hint="eastAsia"/>
              </w:rPr>
              <w:t>直赔积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直赔余额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直赔优惠卷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直赔京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直赔商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上门换新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自营取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客户送货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客户发货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闪电退款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虚拟退款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大家电检测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大家电安装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大家电移机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大家电维修</w:t>
            </w:r>
            <w:r>
              <w:rPr>
                <w:rFonts w:hint="eastAsia"/>
              </w:rPr>
              <w:t xml:space="preserve"> ,</w:t>
            </w:r>
            <w:r>
              <w:rPr>
                <w:rFonts w:hint="eastAsia"/>
              </w:rPr>
              <w:t>大家电其它</w:t>
            </w:r>
            <w:r>
              <w:rPr>
                <w:rFonts w:hint="eastAsia"/>
              </w:rPr>
              <w:t>;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processResul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Integer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处理结果</w:t>
            </w:r>
          </w:p>
          <w:p w:rsidR="00A01ED5" w:rsidRDefault="00A01ED5" w:rsidP="00665B1E">
            <w:r>
              <w:rPr>
                <w:rFonts w:hint="eastAsia"/>
              </w:rPr>
              <w:t>返修换新</w:t>
            </w:r>
            <w:r>
              <w:rPr>
                <w:rFonts w:hint="eastAsia"/>
              </w:rPr>
              <w:t>(23),</w:t>
            </w:r>
            <w:r>
              <w:rPr>
                <w:rFonts w:hint="eastAsia"/>
              </w:rPr>
              <w:t>退货</w:t>
            </w:r>
            <w:r>
              <w:rPr>
                <w:rFonts w:hint="eastAsia"/>
              </w:rPr>
              <w:t xml:space="preserve">(40), </w:t>
            </w:r>
            <w:r>
              <w:rPr>
                <w:rFonts w:hint="eastAsia"/>
              </w:rPr>
              <w:t>换良</w:t>
            </w:r>
            <w:r>
              <w:rPr>
                <w:rFonts w:hint="eastAsia"/>
              </w:rPr>
              <w:t>(50),</w:t>
            </w:r>
            <w:r>
              <w:rPr>
                <w:rFonts w:hint="eastAsia"/>
              </w:rPr>
              <w:t>原返</w:t>
            </w:r>
            <w:r>
              <w:rPr>
                <w:rFonts w:hint="eastAsia"/>
              </w:rPr>
              <w:t>60),</w:t>
            </w:r>
            <w:r>
              <w:rPr>
                <w:rFonts w:hint="eastAsia"/>
              </w:rPr>
              <w:t>病单</w:t>
            </w:r>
            <w:r>
              <w:rPr>
                <w:rFonts w:hint="eastAsia"/>
              </w:rPr>
              <w:lastRenderedPageBreak/>
              <w:t>(71),</w:t>
            </w:r>
            <w:r>
              <w:rPr>
                <w:rFonts w:hint="eastAsia"/>
              </w:rPr>
              <w:t>出检</w:t>
            </w:r>
            <w:r>
              <w:rPr>
                <w:rFonts w:hint="eastAsia"/>
              </w:rPr>
              <w:t xml:space="preserve"> (72),</w:t>
            </w:r>
            <w:r>
              <w:rPr>
                <w:rFonts w:hint="eastAsia"/>
              </w:rPr>
              <w:t>维修</w:t>
            </w:r>
            <w:r>
              <w:rPr>
                <w:rFonts w:hint="eastAsia"/>
              </w:rPr>
              <w:t>(73),</w:t>
            </w:r>
            <w:r>
              <w:rPr>
                <w:rFonts w:hint="eastAsia"/>
              </w:rPr>
              <w:t>强制关单</w:t>
            </w:r>
            <w:r>
              <w:rPr>
                <w:rFonts w:hint="eastAsia"/>
              </w:rPr>
              <w:t xml:space="preserve"> (80),</w:t>
            </w:r>
            <w:r>
              <w:rPr>
                <w:rFonts w:hint="eastAsia"/>
              </w:rPr>
              <w:t>线下换新</w:t>
            </w:r>
            <w:r>
              <w:rPr>
                <w:rFonts w:hint="eastAsia"/>
              </w:rPr>
              <w:t xml:space="preserve">(90) 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lastRenderedPageBreak/>
              <w:t>processResult</w:t>
            </w:r>
            <w:r>
              <w:rPr>
                <w:rFonts w:hint="eastAsia"/>
              </w:rPr>
              <w:t>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处理结果名称</w:t>
            </w:r>
          </w:p>
          <w:p w:rsidR="00A01ED5" w:rsidRDefault="00A01ED5" w:rsidP="00665B1E">
            <w:r>
              <w:rPr>
                <w:rFonts w:hint="eastAsia"/>
              </w:rPr>
              <w:t>返修换新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退货</w:t>
            </w:r>
            <w:r>
              <w:rPr>
                <w:rFonts w:hint="eastAsia"/>
              </w:rPr>
              <w:t xml:space="preserve"> , </w:t>
            </w:r>
            <w:r>
              <w:rPr>
                <w:rFonts w:hint="eastAsia"/>
              </w:rPr>
              <w:t>换良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原返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病单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出检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维修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强制关单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线下换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serviceCustomerInfoDTO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ServiceCustomerInfoDTO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客户信息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serviceAftersalesAddressInfoDTO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</w:t>
            </w:r>
            <w:r>
              <w:t>erviceAftersalesAddressInfoDTO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售后地址信息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</w:t>
            </w:r>
            <w:r>
              <w:t>erviceExpressInfoDTO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ServiceExpressInfoDTO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客户发货信息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serviceFinanceDetailInfoDTOs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List&lt;</w:t>
            </w:r>
            <w:r>
              <w:rPr>
                <w:rFonts w:hint="eastAsia"/>
              </w:rPr>
              <w:t>S</w:t>
            </w:r>
            <w:r>
              <w:t>erviceFinanceDetailInfoDTO&gt;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退款明细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serviceTrackInfoDTOs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List&lt;ServiceTrackInfoDTO&gt;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追踪信息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serviceDetailInfoDTOs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List&lt;ServiceDetailInfoDTO&gt;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商品明细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allowOperations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List&lt;</w:t>
            </w:r>
            <w:r>
              <w:rPr>
                <w:rFonts w:hint="eastAsia"/>
              </w:rPr>
              <w:t>Integer</w:t>
            </w:r>
            <w:r>
              <w:t>&gt;</w:t>
            </w:r>
          </w:p>
        </w:tc>
        <w:tc>
          <w:tcPr>
            <w:tcW w:w="4536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获取服务单允许的操作列表</w:t>
            </w:r>
          </w:p>
          <w:p w:rsidR="00A01ED5" w:rsidRDefault="00A01ED5" w:rsidP="00665B1E">
            <w:r>
              <w:rPr>
                <w:rFonts w:hint="eastAsia"/>
              </w:rPr>
              <w:t>列表为空代表不允许操作</w:t>
            </w:r>
          </w:p>
          <w:p w:rsidR="00A01ED5" w:rsidRDefault="00A01ED5" w:rsidP="00665B1E">
            <w:r>
              <w:rPr>
                <w:rFonts w:hint="eastAsia"/>
              </w:rPr>
              <w:lastRenderedPageBreak/>
              <w:t>列表包含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代表取消</w:t>
            </w:r>
          </w:p>
          <w:p w:rsidR="00A01ED5" w:rsidRDefault="00A01ED5" w:rsidP="00665B1E">
            <w:r>
              <w:rPr>
                <w:rFonts w:hint="eastAsia"/>
              </w:rPr>
              <w:t>列表包含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代表允许填写或者修改客户发货信息</w:t>
            </w:r>
          </w:p>
        </w:tc>
      </w:tr>
    </w:tbl>
    <w:p w:rsidR="00A01ED5" w:rsidRDefault="00A01ED5" w:rsidP="00A01ED5">
      <w:pPr>
        <w:autoSpaceDE w:val="0"/>
        <w:autoSpaceDN w:val="0"/>
        <w:adjustRightInd w:val="0"/>
        <w:jc w:val="left"/>
      </w:pPr>
      <w:r>
        <w:lastRenderedPageBreak/>
        <w:t>com.jd.sns.biz.api.client.</w:t>
      </w:r>
      <w:r>
        <w:rPr>
          <w:rFonts w:hint="eastAsia"/>
        </w:rPr>
        <w:t>domain.ServiceCustomerInfoDTO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rPr>
          <w:trHeight w:val="316"/>
        </w:trPr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ustomerPin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客户京东账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ustomer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用户昵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ustomerContact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联系人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ustomerTel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联系电话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ustomerMobilePhon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手机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ustomerEmail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电子邮件地址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ustomerPostcod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邮编</w:t>
            </w:r>
          </w:p>
        </w:tc>
      </w:tr>
    </w:tbl>
    <w:p w:rsidR="00A01ED5" w:rsidRDefault="00A01ED5" w:rsidP="00A01ED5">
      <w:pPr>
        <w:autoSpaceDE w:val="0"/>
        <w:autoSpaceDN w:val="0"/>
        <w:adjustRightInd w:val="0"/>
        <w:jc w:val="left"/>
      </w:pPr>
      <w:r>
        <w:t>com.jd.sns.biz.api.client.</w:t>
      </w:r>
      <w:r>
        <w:rPr>
          <w:rFonts w:hint="eastAsia"/>
        </w:rPr>
        <w:t>domain.S</w:t>
      </w:r>
      <w:r>
        <w:t>erviceAftersalesAddressInfoDTO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rPr>
          <w:trHeight w:val="316"/>
        </w:trPr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lastRenderedPageBreak/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address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售后地址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tel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售后电话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linkMan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售后联系人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postCod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售后邮编</w:t>
            </w:r>
          </w:p>
        </w:tc>
      </w:tr>
    </w:tbl>
    <w:p w:rsidR="00A01ED5" w:rsidRDefault="00A01ED5" w:rsidP="00A01ED5">
      <w:pPr>
        <w:autoSpaceDE w:val="0"/>
        <w:autoSpaceDN w:val="0"/>
        <w:adjustRightInd w:val="0"/>
        <w:jc w:val="left"/>
      </w:pPr>
      <w:r>
        <w:t>com.jd.sns.biz.api.client.</w:t>
      </w:r>
      <w:r>
        <w:rPr>
          <w:rFonts w:hint="eastAsia"/>
        </w:rPr>
        <w:t>response.s</w:t>
      </w:r>
      <w:r>
        <w:t>erviceExpressInfoDTO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rPr>
          <w:trHeight w:val="316"/>
        </w:trPr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afsService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afsServiceId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freightMoney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freightMoney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运费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expressCompany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expressCompany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快递公司名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deliverDat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deliverDate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客户发货日期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lastRenderedPageBreak/>
              <w:t>expressCod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expressCode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快递单号</w:t>
            </w:r>
          </w:p>
        </w:tc>
      </w:tr>
    </w:tbl>
    <w:p w:rsidR="00A01ED5" w:rsidRDefault="00A01ED5" w:rsidP="00A01ED5">
      <w:pPr>
        <w:autoSpaceDE w:val="0"/>
        <w:autoSpaceDN w:val="0"/>
        <w:adjustRightInd w:val="0"/>
        <w:jc w:val="left"/>
      </w:pPr>
      <w:r>
        <w:t>com.jd.sns.biz.api.client.</w:t>
      </w:r>
      <w:r>
        <w:rPr>
          <w:rFonts w:hint="eastAsia"/>
        </w:rPr>
        <w:t>domain.S</w:t>
      </w:r>
      <w:r>
        <w:t>erviceFinanceDetailInfoDTO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rPr>
          <w:trHeight w:val="316"/>
        </w:trPr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refundWay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退款方式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refundWay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退款方式名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status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状态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status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状态名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refundPric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t>BigDecimal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退款金额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ware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商品名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ware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商品编号</w:t>
            </w:r>
          </w:p>
        </w:tc>
      </w:tr>
    </w:tbl>
    <w:p w:rsidR="00A01ED5" w:rsidRDefault="00A01ED5" w:rsidP="00A01ED5">
      <w:pPr>
        <w:autoSpaceDE w:val="0"/>
        <w:autoSpaceDN w:val="0"/>
        <w:adjustRightInd w:val="0"/>
        <w:jc w:val="left"/>
      </w:pPr>
      <w:r>
        <w:t>com.jd.sns.biz.api.client.</w:t>
      </w:r>
      <w:r>
        <w:rPr>
          <w:rFonts w:hint="eastAsia"/>
        </w:rPr>
        <w:t>domain.</w:t>
      </w:r>
      <w:r>
        <w:t>ServiceTrackInfoDTO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rPr>
          <w:trHeight w:val="316"/>
        </w:trPr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lastRenderedPageBreak/>
              <w:t>afsService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titl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追踪标题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ontext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追踪内容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reateDat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t>提交时间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reate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操作人昵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createPin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操作人账号</w:t>
            </w:r>
          </w:p>
        </w:tc>
      </w:tr>
    </w:tbl>
    <w:p w:rsidR="00A01ED5" w:rsidRDefault="00A01ED5" w:rsidP="00A01ED5">
      <w:pPr>
        <w:autoSpaceDE w:val="0"/>
        <w:autoSpaceDN w:val="0"/>
        <w:adjustRightInd w:val="0"/>
        <w:jc w:val="left"/>
      </w:pPr>
      <w:r>
        <w:t>com.jd.sns.biz.api.client.</w:t>
      </w:r>
      <w:r>
        <w:rPr>
          <w:rFonts w:hint="eastAsia"/>
        </w:rPr>
        <w:t>response.</w:t>
      </w:r>
      <w:r>
        <w:t>ServiceDetailInfoDTO</w:t>
      </w:r>
    </w:p>
    <w:tbl>
      <w:tblPr>
        <w:tblW w:w="8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809"/>
        <w:gridCol w:w="2127"/>
        <w:gridCol w:w="4907"/>
      </w:tblGrid>
      <w:tr w:rsidR="00A01ED5" w:rsidTr="00665B1E">
        <w:trPr>
          <w:trHeight w:val="316"/>
        </w:trPr>
        <w:tc>
          <w:tcPr>
            <w:tcW w:w="18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12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4907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wareI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商品编号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wareNam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商品名称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wareBrand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商品品牌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lastRenderedPageBreak/>
              <w:t>afsDetailTyp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Integer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明细类型</w:t>
            </w:r>
          </w:p>
          <w:p w:rsidR="00A01ED5" w:rsidRDefault="00A01ED5" w:rsidP="00665B1E">
            <w:r>
              <w:rPr>
                <w:rFonts w:hint="eastAsia"/>
              </w:rPr>
              <w:t>主商品</w:t>
            </w:r>
            <w:r>
              <w:rPr>
                <w:rFonts w:hint="eastAsia"/>
              </w:rPr>
              <w:t xml:space="preserve">(10), </w:t>
            </w:r>
            <w:r>
              <w:rPr>
                <w:rFonts w:hint="eastAsia"/>
              </w:rPr>
              <w:t>赠品</w:t>
            </w:r>
            <w:r>
              <w:rPr>
                <w:rFonts w:hint="eastAsia"/>
              </w:rPr>
              <w:t xml:space="preserve">(20), </w:t>
            </w:r>
            <w:r>
              <w:rPr>
                <w:rFonts w:hint="eastAsia"/>
              </w:rPr>
              <w:t>附件</w:t>
            </w:r>
            <w:r>
              <w:rPr>
                <w:rFonts w:hint="eastAsia"/>
              </w:rPr>
              <w:t>(30)</w:t>
            </w:r>
            <w:r>
              <w:rPr>
                <w:rFonts w:hint="eastAsia"/>
              </w:rPr>
              <w:t>，拍拍取主商品就可以</w:t>
            </w:r>
          </w:p>
        </w:tc>
      </w:tr>
      <w:tr w:rsidR="00A01ED5" w:rsidTr="00665B1E">
        <w:tc>
          <w:tcPr>
            <w:tcW w:w="1809" w:type="dxa"/>
            <w:shd w:val="clear" w:color="auto" w:fill="FFFFFF"/>
          </w:tcPr>
          <w:p w:rsidR="00A01ED5" w:rsidRDefault="00A01ED5" w:rsidP="00665B1E">
            <w:r>
              <w:t>wareDescribe</w:t>
            </w:r>
          </w:p>
        </w:tc>
        <w:tc>
          <w:tcPr>
            <w:tcW w:w="212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4907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附件描述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示例</w:t>
      </w: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t xml:space="preserve">    "biz_afterSale_serviceDetailInfo_query_response": {</w:t>
      </w:r>
    </w:p>
    <w:p w:rsidR="00A01ED5" w:rsidRDefault="00A01ED5" w:rsidP="00A01ED5">
      <w:pPr>
        <w:pStyle w:val="a5"/>
        <w:ind w:firstLineChars="250" w:firstLine="525"/>
      </w:pPr>
      <w:r>
        <w:t xml:space="preserve">        "success": true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Message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Code": "1"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":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afsServiceId": 100013559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customerExpect": 30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af</w:t>
      </w:r>
      <w:r w:rsidR="0032087A">
        <w:t>sApplyTime": "2014-06-23 16:57:</w:t>
      </w:r>
      <w:r w:rsidR="0032087A">
        <w:rPr>
          <w:rFonts w:hint="eastAsia"/>
        </w:rPr>
        <w:t>06</w:t>
      </w:r>
      <w:r>
        <w:t>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orderId": 40280165112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isHasInvoice": 0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isNeedDetectionReport": 0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isHasPackage": 0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questionPic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afsServiceStep": 31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lastRenderedPageBreak/>
        <w:t xml:space="preserve">            "afsServiceStepName": "</w:t>
      </w:r>
      <w:r>
        <w:rPr>
          <w:rFonts w:hint="eastAsia"/>
        </w:rPr>
        <w:t>京东收货</w:t>
      </w:r>
      <w:r>
        <w:rPr>
          <w:rFonts w:hint="eastAsia"/>
        </w:rPr>
        <w:t>"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"approveNotes": "</w:t>
      </w:r>
      <w:r>
        <w:rPr>
          <w:rFonts w:hint="eastAsia"/>
        </w:rPr>
        <w:t>亲爱的客户，如您方便，可将商品放到就近自提中心（仅限“来京东自提”页面可选择的自提点，校园联营自提点暂时无法受理），麻烦您将商品全套及发票原件准备好，以便后续为您及时办理，给您带来的不便，请谅解，谢谢。</w:t>
      </w:r>
      <w:r>
        <w:rPr>
          <w:rFonts w:hint="eastAsia"/>
        </w:rPr>
        <w:t>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questionDesc": "123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approvedResult": 32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"approvedResultName": "</w:t>
      </w:r>
      <w:r>
        <w:rPr>
          <w:rFonts w:hint="eastAsia"/>
        </w:rPr>
        <w:t>客户送货</w:t>
      </w:r>
      <w:r>
        <w:rPr>
          <w:rFonts w:hint="eastAsia"/>
        </w:rPr>
        <w:t>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processResult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processResultName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serviceCustomerInfoDTO":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customerPin": "testpin4",</w:t>
      </w:r>
    </w:p>
    <w:p w:rsidR="00A01ED5" w:rsidRDefault="00A01ED5" w:rsidP="00A01ED5">
      <w:pPr>
        <w:pStyle w:val="a5"/>
        <w:ind w:firstLineChars="250" w:firstLine="525"/>
      </w:pPr>
      <w:r>
        <w:rPr>
          <w:rFonts w:hint="eastAsia"/>
        </w:rPr>
        <w:t xml:space="preserve">                "customerName": "</w:t>
      </w:r>
      <w:r>
        <w:rPr>
          <w:rFonts w:hint="eastAsia"/>
        </w:rPr>
        <w:t>于建明</w:t>
      </w:r>
      <w:r>
        <w:rPr>
          <w:rFonts w:hint="eastAsia"/>
        </w:rPr>
        <w:t>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customerContactName": "yhj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customerTel": "13810343698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customerMobilePhone": "13810343698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customerEmail": "123456@163.com"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"customerPostcode": null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}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serviceAftersalesAddressInfoDTO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serviceExpressInfoDTO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serviceFinanceDetailInfoDTOs": null,</w:t>
      </w:r>
    </w:p>
    <w:p w:rsidR="00A01ED5" w:rsidRDefault="00A01ED5" w:rsidP="00A01ED5">
      <w:pPr>
        <w:pStyle w:val="a5"/>
        <w:ind w:firstLineChars="250" w:firstLine="525"/>
      </w:pPr>
      <w:r>
        <w:lastRenderedPageBreak/>
        <w:t xml:space="preserve">            "serviceTrackInfoDTOs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serviceDetailInfoDTOs": [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{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    "wareId": 800032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    "wareName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    "wareBrand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    "afsDetailType": 10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    "wareDescribe": null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    }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],</w:t>
      </w:r>
    </w:p>
    <w:p w:rsidR="00A01ED5" w:rsidRDefault="00A01ED5" w:rsidP="00A01ED5">
      <w:pPr>
        <w:pStyle w:val="a5"/>
        <w:ind w:firstLineChars="250" w:firstLine="525"/>
      </w:pPr>
      <w:r>
        <w:t xml:space="preserve">            "allowOperations": null</w:t>
      </w:r>
    </w:p>
    <w:p w:rsidR="00A01ED5" w:rsidRDefault="00A01ED5" w:rsidP="00A01ED5">
      <w:pPr>
        <w:pStyle w:val="a5"/>
        <w:ind w:firstLineChars="250" w:firstLine="525"/>
      </w:pPr>
      <w:r>
        <w:t xml:space="preserve">        }</w:t>
      </w:r>
    </w:p>
    <w:p w:rsidR="00A01ED5" w:rsidRDefault="00A01ED5" w:rsidP="00A01ED5">
      <w:pPr>
        <w:pStyle w:val="a5"/>
        <w:ind w:firstLineChars="250" w:firstLine="525"/>
      </w:pPr>
      <w:r>
        <w:t xml:space="preserve">    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Pr="00561578" w:rsidRDefault="00A01ED5" w:rsidP="00DA3426">
      <w:pPr>
        <w:pStyle w:val="30"/>
        <w:numPr>
          <w:ilvl w:val="0"/>
          <w:numId w:val="21"/>
        </w:numPr>
      </w:pPr>
      <w:bookmarkStart w:id="73" w:name="_Toc438829441"/>
      <w:bookmarkStart w:id="74" w:name="_Toc452666373"/>
      <w:r>
        <w:rPr>
          <w:rFonts w:hint="eastAsia"/>
        </w:rPr>
        <w:t>取消服务单</w:t>
      </w:r>
      <w:r>
        <w:rPr>
          <w:rFonts w:hint="eastAsia"/>
        </w:rPr>
        <w:t>/</w:t>
      </w:r>
      <w:r>
        <w:rPr>
          <w:rFonts w:hint="eastAsia"/>
        </w:rPr>
        <w:t>客户放弃</w:t>
      </w:r>
      <w:bookmarkEnd w:id="73"/>
      <w:bookmarkEnd w:id="74"/>
    </w:p>
    <w:p w:rsidR="00A01ED5" w:rsidRPr="007F536E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</w:pPr>
      <w:r w:rsidRPr="00DA2EA4">
        <w:rPr>
          <w:rFonts w:hint="eastAsia"/>
          <w:b/>
        </w:rPr>
        <w:t>API</w:t>
      </w:r>
      <w:r w:rsidRPr="00DA2EA4">
        <w:rPr>
          <w:rFonts w:hint="eastAsia"/>
          <w:b/>
        </w:rPr>
        <w:t>名称（</w:t>
      </w:r>
      <w:r w:rsidRPr="00DA2EA4">
        <w:rPr>
          <w:rFonts w:hint="eastAsia"/>
          <w:b/>
        </w:rPr>
        <w:t>method</w:t>
      </w:r>
      <w:r w:rsidRPr="00DA2EA4">
        <w:rPr>
          <w:rFonts w:hint="eastAsia"/>
          <w:b/>
        </w:rPr>
        <w:t>）：</w:t>
      </w:r>
      <w:r>
        <w:t>biz.</w:t>
      </w:r>
      <w:r>
        <w:rPr>
          <w:rFonts w:hint="eastAsia"/>
        </w:rPr>
        <w:t>afterSale.auditCancel.query</w:t>
      </w:r>
    </w:p>
    <w:p w:rsidR="00A01ED5" w:rsidRPr="00727405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API</w:t>
      </w:r>
      <w:r w:rsidRPr="009E117F">
        <w:rPr>
          <w:rFonts w:hint="eastAsia"/>
          <w:b/>
        </w:rPr>
        <w:t>功能描述：</w:t>
      </w:r>
      <w:r>
        <w:rPr>
          <w:rFonts w:hint="eastAsia"/>
        </w:rPr>
        <w:t>取消服务单</w:t>
      </w:r>
    </w:p>
    <w:p w:rsidR="00A01ED5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>
        <w:rPr>
          <w:rFonts w:hint="eastAsia"/>
          <w:b/>
        </w:rPr>
        <w:t>接口校验</w:t>
      </w:r>
    </w:p>
    <w:p w:rsidR="00A01ED5" w:rsidRPr="00727405" w:rsidRDefault="00A01ED5" w:rsidP="00A01ED5">
      <w:pPr>
        <w:pStyle w:val="a5"/>
        <w:spacing w:line="360" w:lineRule="auto"/>
        <w:ind w:left="420" w:firstLineChars="0" w:firstLine="0"/>
        <w:jc w:val="left"/>
        <w:rPr>
          <w:b/>
        </w:rPr>
      </w:pPr>
      <w:r w:rsidRPr="00727405">
        <w:rPr>
          <w:rFonts w:hint="eastAsia"/>
          <w:b/>
        </w:rPr>
        <w:t>需要调用</w:t>
      </w:r>
      <w:r w:rsidRPr="00727405">
        <w:rPr>
          <w:rFonts w:hint="eastAsia"/>
          <w:b/>
        </w:rPr>
        <w:t xml:space="preserve">10.6 </w:t>
      </w:r>
      <w:r w:rsidRPr="00727405">
        <w:rPr>
          <w:rFonts w:hint="eastAsia"/>
          <w:b/>
        </w:rPr>
        <w:t>查询得到服务单号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DB778A">
        <w:rPr>
          <w:rFonts w:hint="eastAsia"/>
          <w:b/>
        </w:rPr>
        <w:lastRenderedPageBreak/>
        <w:t>请求方式：</w:t>
      </w:r>
      <w:r>
        <w:rPr>
          <w:rFonts w:hint="eastAsia"/>
        </w:rPr>
        <w:t>POST</w:t>
      </w:r>
    </w:p>
    <w:p w:rsidR="00A01ED5" w:rsidRPr="009E117F" w:rsidRDefault="00A01ED5" w:rsidP="00DA3426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b/>
        </w:rPr>
      </w:pPr>
      <w:r w:rsidRPr="009E117F">
        <w:rPr>
          <w:rFonts w:hint="eastAsia"/>
          <w:b/>
        </w:rPr>
        <w:t>业务参数</w:t>
      </w:r>
    </w:p>
    <w:p w:rsidR="00A01ED5" w:rsidRDefault="00A01ED5" w:rsidP="00A01ED5">
      <w:r>
        <w:t>param_json={</w:t>
      </w:r>
    </w:p>
    <w:p w:rsidR="00A01ED5" w:rsidRPr="00B34585" w:rsidRDefault="00A01ED5" w:rsidP="00672F46">
      <w:pPr>
        <w:rPr>
          <w:b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B34585">
        <w:rPr>
          <w:b/>
        </w:rPr>
        <w:t>“param”:{</w:t>
      </w:r>
    </w:p>
    <w:p w:rsidR="00A01ED5" w:rsidRDefault="00A01ED5" w:rsidP="00A01ED5">
      <w:pPr>
        <w:ind w:leftChars="600" w:left="1260"/>
      </w:pPr>
      <w:r>
        <w:rPr>
          <w:rFonts w:hint="eastAsia"/>
        </w:rPr>
        <w:t xml:space="preserve">    "</w:t>
      </w:r>
      <w:r>
        <w:t>serviceIdList</w:t>
      </w:r>
      <w:r>
        <w:rPr>
          <w:rFonts w:hint="eastAsia"/>
        </w:rPr>
        <w:t>":[11,12],</w:t>
      </w:r>
    </w:p>
    <w:p w:rsidR="00A01ED5" w:rsidRDefault="00A01ED5" w:rsidP="00A01ED5">
      <w:pPr>
        <w:ind w:leftChars="600" w:left="1260"/>
      </w:pPr>
      <w:r>
        <w:rPr>
          <w:rFonts w:hint="eastAsia"/>
        </w:rPr>
        <w:t xml:space="preserve">    "</w:t>
      </w:r>
      <w:r>
        <w:t>approveNotes</w:t>
      </w:r>
      <w:r>
        <w:rPr>
          <w:rFonts w:hint="eastAsia"/>
        </w:rPr>
        <w:t>":"</w:t>
      </w:r>
      <w:r>
        <w:rPr>
          <w:rFonts w:hint="eastAsia"/>
        </w:rPr>
        <w:t>审核意见</w:t>
      </w:r>
      <w:r>
        <w:rPr>
          <w:rFonts w:hint="eastAsia"/>
        </w:rPr>
        <w:t>"</w:t>
      </w:r>
    </w:p>
    <w:p w:rsidR="00A01ED5" w:rsidRDefault="00A01ED5" w:rsidP="00A01ED5">
      <w:pPr>
        <w:ind w:leftChars="600" w:left="1260"/>
      </w:pPr>
      <w:r>
        <w:rPr>
          <w:rFonts w:hint="eastAsia"/>
        </w:rPr>
        <w:t>}</w:t>
      </w:r>
    </w:p>
    <w:p w:rsidR="00A01ED5" w:rsidRDefault="00A01ED5" w:rsidP="00A01ED5">
      <w:pPr>
        <w:pStyle w:val="a5"/>
        <w:ind w:left="420" w:firstLineChars="0" w:firstLine="0"/>
      </w:pPr>
      <w:r w:rsidRPr="00DC2400">
        <w:t>}</w:t>
      </w:r>
    </w:p>
    <w:tbl>
      <w:tblPr>
        <w:tblW w:w="8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4A0"/>
      </w:tblPr>
      <w:tblGrid>
        <w:gridCol w:w="1668"/>
        <w:gridCol w:w="2348"/>
        <w:gridCol w:w="982"/>
        <w:gridCol w:w="3609"/>
      </w:tblGrid>
      <w:tr w:rsidR="00A01ED5" w:rsidTr="00665B1E">
        <w:tc>
          <w:tcPr>
            <w:tcW w:w="166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2348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982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必选</w:t>
            </w:r>
          </w:p>
        </w:tc>
        <w:tc>
          <w:tcPr>
            <w:tcW w:w="3609" w:type="dxa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serviceIdList</w:t>
            </w:r>
          </w:p>
        </w:tc>
        <w:tc>
          <w:tcPr>
            <w:tcW w:w="234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ArrayList&lt;Integer&gt;</w:t>
            </w:r>
          </w:p>
        </w:tc>
        <w:tc>
          <w:tcPr>
            <w:tcW w:w="98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3609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服务单号集合</w:t>
            </w:r>
          </w:p>
        </w:tc>
      </w:tr>
      <w:tr w:rsidR="00A01ED5" w:rsidTr="00665B1E">
        <w:tc>
          <w:tcPr>
            <w:tcW w:w="1668" w:type="dxa"/>
            <w:shd w:val="clear" w:color="auto" w:fill="FFFFFF"/>
          </w:tcPr>
          <w:p w:rsidR="00A01ED5" w:rsidRDefault="00A01ED5" w:rsidP="00665B1E">
            <w:r>
              <w:t>approveNotes</w:t>
            </w:r>
          </w:p>
        </w:tc>
        <w:tc>
          <w:tcPr>
            <w:tcW w:w="2348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String</w:t>
            </w:r>
          </w:p>
        </w:tc>
        <w:tc>
          <w:tcPr>
            <w:tcW w:w="982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Y</w:t>
            </w:r>
          </w:p>
        </w:tc>
        <w:tc>
          <w:tcPr>
            <w:tcW w:w="3609" w:type="dxa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审核意见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结果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/>
      </w:tblPr>
      <w:tblGrid>
        <w:gridCol w:w="1943"/>
        <w:gridCol w:w="1009"/>
        <w:gridCol w:w="6478"/>
      </w:tblGrid>
      <w:tr w:rsidR="00A01ED5" w:rsidTr="00665B1E">
        <w:tc>
          <w:tcPr>
            <w:tcW w:w="1030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名称</w:t>
            </w:r>
          </w:p>
        </w:tc>
        <w:tc>
          <w:tcPr>
            <w:tcW w:w="5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类型</w:t>
            </w:r>
          </w:p>
        </w:tc>
        <w:tc>
          <w:tcPr>
            <w:tcW w:w="3435" w:type="pct"/>
            <w:shd w:val="clear" w:color="auto" w:fill="7F7F7F"/>
          </w:tcPr>
          <w:p w:rsidR="00A01ED5" w:rsidRDefault="00A01ED5" w:rsidP="00665B1E">
            <w:pPr>
              <w:jc w:val="center"/>
              <w:rPr>
                <w:b/>
                <w:bCs/>
                <w:color w:val="FFFFFF"/>
                <w:szCs w:val="21"/>
              </w:rPr>
            </w:pPr>
            <w:r>
              <w:rPr>
                <w:rFonts w:hint="eastAsia"/>
                <w:b/>
                <w:bCs/>
                <w:color w:val="FFFFFF"/>
                <w:szCs w:val="21"/>
              </w:rPr>
              <w:t>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rPr>
                <w:rFonts w:hint="eastAsia"/>
              </w:rPr>
              <w:t>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系统</w:t>
            </w:r>
            <w:r>
              <w:rPr>
                <w:rFonts w:hint="eastAsia"/>
                <w:color w:val="000000"/>
                <w:szCs w:val="21"/>
              </w:rPr>
              <w:t>code</w:t>
            </w:r>
            <w:r>
              <w:rPr>
                <w:rFonts w:hint="eastAsia"/>
                <w:color w:val="000000"/>
                <w:szCs w:val="21"/>
              </w:rPr>
              <w:t>值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lastRenderedPageBreak/>
              <w:t>resultCod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码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success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接口调用或业务处理是否成功</w:t>
            </w:r>
          </w:p>
          <w:p w:rsidR="00A01ED5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true</w:t>
            </w:r>
            <w:r>
              <w:rPr>
                <w:rFonts w:hint="eastAsia"/>
                <w:color w:val="000000"/>
                <w:szCs w:val="21"/>
              </w:rPr>
              <w:t>：成功；</w:t>
            </w:r>
          </w:p>
          <w:p w:rsidR="00A01ED5" w:rsidRPr="00A30B23" w:rsidRDefault="00A01ED5" w:rsidP="00665B1E">
            <w:pPr>
              <w:pStyle w:val="16"/>
              <w:ind w:firstLineChars="0" w:firstLine="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alse</w:t>
            </w:r>
            <w:r>
              <w:rPr>
                <w:rFonts w:hint="eastAsia"/>
                <w:color w:val="000000"/>
                <w:szCs w:val="21"/>
              </w:rPr>
              <w:t>：失败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Default="00A01ED5" w:rsidP="00665B1E">
            <w:r>
              <w:t>resultMessage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String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响应描述</w:t>
            </w:r>
          </w:p>
        </w:tc>
      </w:tr>
      <w:tr w:rsidR="00A01ED5" w:rsidTr="00665B1E">
        <w:tc>
          <w:tcPr>
            <w:tcW w:w="1030" w:type="pct"/>
            <w:shd w:val="clear" w:color="auto" w:fill="FFFFFF"/>
          </w:tcPr>
          <w:p w:rsidR="00A01ED5" w:rsidRPr="009D5F6B" w:rsidRDefault="00A01ED5" w:rsidP="00665B1E">
            <w:r w:rsidRPr="009D5F6B">
              <w:t>result</w:t>
            </w:r>
          </w:p>
        </w:tc>
        <w:tc>
          <w:tcPr>
            <w:tcW w:w="5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Boolean</w:t>
            </w:r>
          </w:p>
        </w:tc>
        <w:tc>
          <w:tcPr>
            <w:tcW w:w="3435" w:type="pct"/>
            <w:shd w:val="clear" w:color="auto" w:fill="FFFFFF"/>
          </w:tcPr>
          <w:p w:rsidR="00A01ED5" w:rsidRDefault="00A01ED5" w:rsidP="00665B1E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业务数据</w:t>
            </w:r>
          </w:p>
        </w:tc>
      </w:tr>
    </w:tbl>
    <w:p w:rsidR="00A01ED5" w:rsidRPr="009915D2" w:rsidRDefault="00A01ED5" w:rsidP="009915D2">
      <w:pPr>
        <w:jc w:val="left"/>
      </w:pPr>
      <w:r w:rsidRPr="009915D2">
        <w:rPr>
          <w:rFonts w:hint="eastAsia"/>
        </w:rPr>
        <w:t>返回示例值</w:t>
      </w:r>
    </w:p>
    <w:p w:rsidR="00A01ED5" w:rsidRDefault="00A01ED5" w:rsidP="00A01ED5">
      <w:pPr>
        <w:pStyle w:val="a5"/>
        <w:ind w:firstLineChars="250" w:firstLine="525"/>
      </w:pPr>
    </w:p>
    <w:p w:rsidR="00A01ED5" w:rsidRDefault="00A01ED5" w:rsidP="00A01ED5">
      <w:pPr>
        <w:pStyle w:val="a5"/>
        <w:ind w:firstLineChars="250" w:firstLine="525"/>
      </w:pPr>
      <w:r>
        <w:t>{</w:t>
      </w:r>
    </w:p>
    <w:p w:rsidR="00A01ED5" w:rsidRDefault="00A01ED5" w:rsidP="00A01ED5">
      <w:pPr>
        <w:pStyle w:val="a5"/>
        <w:ind w:firstLineChars="250" w:firstLine="525"/>
      </w:pPr>
      <w:r>
        <w:t xml:space="preserve">    "biz_afterSale_auditCancel_query_response": {</w:t>
      </w:r>
    </w:p>
    <w:p w:rsidR="00A01ED5" w:rsidRDefault="00A01ED5" w:rsidP="00A01ED5">
      <w:pPr>
        <w:pStyle w:val="a5"/>
        <w:ind w:firstLineChars="250" w:firstLine="525"/>
      </w:pPr>
      <w:r>
        <w:t xml:space="preserve">        "success": true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Message": null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Code": "0",</w:t>
      </w:r>
    </w:p>
    <w:p w:rsidR="00A01ED5" w:rsidRDefault="00A01ED5" w:rsidP="00A01ED5">
      <w:pPr>
        <w:pStyle w:val="a5"/>
        <w:ind w:firstLineChars="250" w:firstLine="525"/>
      </w:pPr>
      <w:r>
        <w:t xml:space="preserve">        "result": true</w:t>
      </w:r>
    </w:p>
    <w:p w:rsidR="00A01ED5" w:rsidRDefault="00A01ED5" w:rsidP="00A01ED5">
      <w:pPr>
        <w:pStyle w:val="a5"/>
        <w:ind w:firstLineChars="250" w:firstLine="525"/>
      </w:pPr>
      <w:r>
        <w:t xml:space="preserve">    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p w:rsidR="00A01ED5" w:rsidRDefault="00A01ED5" w:rsidP="00A01ED5">
      <w:pPr>
        <w:pStyle w:val="a5"/>
        <w:ind w:firstLineChars="250" w:firstLine="525"/>
      </w:pPr>
      <w:r>
        <w:t>}</w:t>
      </w:r>
    </w:p>
    <w:sectPr w:rsidR="00A01ED5" w:rsidSect="003D021C">
      <w:headerReference w:type="default" r:id="rId16"/>
      <w:footerReference w:type="default" r:id="rId17"/>
      <w:pgSz w:w="11906" w:h="16838" w:code="9"/>
      <w:pgMar w:top="567" w:right="1416" w:bottom="720" w:left="1276" w:header="567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84934" w:rsidRDefault="00084934" w:rsidP="007E1D9A">
      <w:r>
        <w:separator/>
      </w:r>
    </w:p>
  </w:endnote>
  <w:endnote w:type="continuationSeparator" w:id="1">
    <w:p w:rsidR="00084934" w:rsidRDefault="00084934" w:rsidP="007E1D9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方正大标宋简体">
    <w:altName w:val="宋体"/>
    <w:charset w:val="86"/>
    <w:family w:val="auto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ource Code Pro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6A85" w:rsidRDefault="00D76A85">
    <w:pPr>
      <w:pStyle w:val="a4"/>
    </w:pPr>
    <w:r>
      <w:rPr>
        <w:rFonts w:hint="eastAsia"/>
      </w:rPr>
      <w:t>内部资料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注意保密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84934" w:rsidRDefault="00084934" w:rsidP="007E1D9A">
      <w:r>
        <w:separator/>
      </w:r>
    </w:p>
  </w:footnote>
  <w:footnote w:type="continuationSeparator" w:id="1">
    <w:p w:rsidR="00084934" w:rsidRDefault="00084934" w:rsidP="007E1D9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6A85" w:rsidRDefault="00D76A85" w:rsidP="003D021C">
    <w:pPr>
      <w:pStyle w:val="a3"/>
      <w:pBdr>
        <w:bottom w:val="single" w:sz="6" w:space="0" w:color="auto"/>
      </w:pBdr>
      <w:jc w:val="left"/>
    </w:pPr>
    <w:r>
      <w:rPr>
        <w:noProof/>
      </w:rPr>
      <w:drawing>
        <wp:inline distT="0" distB="0" distL="0" distR="0">
          <wp:extent cx="2571750" cy="571500"/>
          <wp:effectExtent l="19050" t="0" r="0" b="0"/>
          <wp:docPr id="1" name="图片 1" descr="c:\users\ADMINI~1\appdata\roaming\360se6\USERDA~1\Temp\LOGO-2~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图片 1" descr="c:\users\ADMINI~1\appdata\roaming\360se6\USERDA~1\Temp\LOGO-2~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571750" cy="5715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产品帮助手册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8C7EFD"/>
    <w:multiLevelType w:val="multilevel"/>
    <w:tmpl w:val="7C2663A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7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3D76E03"/>
    <w:multiLevelType w:val="hybridMultilevel"/>
    <w:tmpl w:val="5B2AE220"/>
    <w:lvl w:ilvl="0" w:tplc="CBEA8EBC">
      <w:start w:val="1"/>
      <w:numFmt w:val="decimal"/>
      <w:lvlText w:val="1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EC4C96"/>
    <w:multiLevelType w:val="multilevel"/>
    <w:tmpl w:val="0409001D"/>
    <w:styleLink w:val="1"/>
    <w:lvl w:ilvl="0">
      <w:start w:val="2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0A8E099B"/>
    <w:multiLevelType w:val="hybridMultilevel"/>
    <w:tmpl w:val="6B04D2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612A62"/>
    <w:multiLevelType w:val="hybridMultilevel"/>
    <w:tmpl w:val="F348A9F8"/>
    <w:lvl w:ilvl="0" w:tplc="69B0ED0E">
      <w:start w:val="1"/>
      <w:numFmt w:val="decimal"/>
      <w:lvlText w:val="2.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E917499"/>
    <w:multiLevelType w:val="hybridMultilevel"/>
    <w:tmpl w:val="D7067E2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0F35A85"/>
    <w:multiLevelType w:val="hybridMultilevel"/>
    <w:tmpl w:val="F2925F72"/>
    <w:lvl w:ilvl="0" w:tplc="04090001">
      <w:start w:val="1"/>
      <w:numFmt w:val="bullet"/>
      <w:lvlText w:val=""/>
      <w:lvlJc w:val="left"/>
      <w:pPr>
        <w:ind w:left="5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5" w:hanging="420"/>
      </w:pPr>
      <w:rPr>
        <w:rFonts w:ascii="Wingdings" w:hAnsi="Wingdings" w:hint="default"/>
      </w:rPr>
    </w:lvl>
  </w:abstractNum>
  <w:abstractNum w:abstractNumId="7">
    <w:nsid w:val="12115190"/>
    <w:multiLevelType w:val="multilevel"/>
    <w:tmpl w:val="0409001D"/>
    <w:styleLink w:val="5"/>
    <w:lvl w:ilvl="0">
      <w:start w:val="5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152E4606"/>
    <w:multiLevelType w:val="multilevel"/>
    <w:tmpl w:val="0409001D"/>
    <w:styleLink w:val="3"/>
    <w:lvl w:ilvl="0">
      <w:start w:val="4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1E6962C5"/>
    <w:multiLevelType w:val="multilevel"/>
    <w:tmpl w:val="0409001D"/>
    <w:styleLink w:val="8"/>
    <w:lvl w:ilvl="0">
      <w:start w:val="8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1FFC4976"/>
    <w:multiLevelType w:val="multilevel"/>
    <w:tmpl w:val="0409001D"/>
    <w:styleLink w:val="13"/>
    <w:lvl w:ilvl="0">
      <w:start w:val="5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200A4774"/>
    <w:multiLevelType w:val="hybridMultilevel"/>
    <w:tmpl w:val="D4488ED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22293353"/>
    <w:multiLevelType w:val="hybridMultilevel"/>
    <w:tmpl w:val="9E50E812"/>
    <w:lvl w:ilvl="0" w:tplc="681A3256">
      <w:start w:val="1"/>
      <w:numFmt w:val="decimal"/>
      <w:lvlText w:val="1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3B87B5E"/>
    <w:multiLevelType w:val="hybridMultilevel"/>
    <w:tmpl w:val="4DF04E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4383B30"/>
    <w:multiLevelType w:val="hybridMultilevel"/>
    <w:tmpl w:val="A1EE91E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29A67667"/>
    <w:multiLevelType w:val="hybridMultilevel"/>
    <w:tmpl w:val="F3DCEBC0"/>
    <w:lvl w:ilvl="0" w:tplc="6B38CB26">
      <w:start w:val="1"/>
      <w:numFmt w:val="decimal"/>
      <w:lvlText w:val="1.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DB81DB6"/>
    <w:multiLevelType w:val="hybridMultilevel"/>
    <w:tmpl w:val="0910FEAE"/>
    <w:lvl w:ilvl="0" w:tplc="0AF4B536">
      <w:start w:val="4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E2C014E"/>
    <w:multiLevelType w:val="hybridMultilevel"/>
    <w:tmpl w:val="5E2427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E8E2845"/>
    <w:multiLevelType w:val="hybridMultilevel"/>
    <w:tmpl w:val="7D7A1712"/>
    <w:lvl w:ilvl="0" w:tplc="6E96D866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1890782"/>
    <w:multiLevelType w:val="hybridMultilevel"/>
    <w:tmpl w:val="5EB015BE"/>
    <w:lvl w:ilvl="0" w:tplc="B7A6D13C">
      <w:start w:val="2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4153855"/>
    <w:multiLevelType w:val="multilevel"/>
    <w:tmpl w:val="0409001D"/>
    <w:styleLink w:val="4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>
    <w:nsid w:val="341849C2"/>
    <w:multiLevelType w:val="hybridMultilevel"/>
    <w:tmpl w:val="B55C2CC4"/>
    <w:lvl w:ilvl="0" w:tplc="84CC2550">
      <w:start w:val="1"/>
      <w:numFmt w:val="decimal"/>
      <w:lvlText w:val="1.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81A098B"/>
    <w:multiLevelType w:val="hybridMultilevel"/>
    <w:tmpl w:val="23C0E1F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99955D2"/>
    <w:multiLevelType w:val="multilevel"/>
    <w:tmpl w:val="0409001D"/>
    <w:styleLink w:val="12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3E4C3CEE"/>
    <w:multiLevelType w:val="hybridMultilevel"/>
    <w:tmpl w:val="38B84E3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3F501161"/>
    <w:multiLevelType w:val="multilevel"/>
    <w:tmpl w:val="D8280A5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425D22A6"/>
    <w:multiLevelType w:val="multilevel"/>
    <w:tmpl w:val="0409001D"/>
    <w:styleLink w:val="6"/>
    <w:lvl w:ilvl="0">
      <w:start w:val="6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>
    <w:nsid w:val="444018E4"/>
    <w:multiLevelType w:val="multilevel"/>
    <w:tmpl w:val="0409001D"/>
    <w:styleLink w:val="9"/>
    <w:lvl w:ilvl="0">
      <w:start w:val="9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">
    <w:nsid w:val="46F73A9E"/>
    <w:multiLevelType w:val="hybridMultilevel"/>
    <w:tmpl w:val="3558F9F2"/>
    <w:lvl w:ilvl="0" w:tplc="6FC2CF32">
      <w:start w:val="1"/>
      <w:numFmt w:val="decimal"/>
      <w:lvlText w:val="2.3.%1"/>
      <w:lvlJc w:val="left"/>
      <w:pPr>
        <w:ind w:left="420" w:hanging="420"/>
      </w:pPr>
      <w:rPr>
        <w:rFonts w:hint="eastAsia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BF0718B"/>
    <w:multiLevelType w:val="multilevel"/>
    <w:tmpl w:val="0409001D"/>
    <w:styleLink w:val="11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>
    <w:nsid w:val="4E8A3E04"/>
    <w:multiLevelType w:val="multilevel"/>
    <w:tmpl w:val="0409001D"/>
    <w:styleLink w:val="7"/>
    <w:lvl w:ilvl="0">
      <w:start w:val="7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1">
    <w:nsid w:val="50F45429"/>
    <w:multiLevelType w:val="hybridMultilevel"/>
    <w:tmpl w:val="C742B5D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52E443F3"/>
    <w:multiLevelType w:val="multilevel"/>
    <w:tmpl w:val="0409001D"/>
    <w:styleLink w:val="14"/>
    <w:lvl w:ilvl="0">
      <w:start w:val="6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3">
    <w:nsid w:val="5AA545B6"/>
    <w:multiLevelType w:val="hybridMultilevel"/>
    <w:tmpl w:val="083C4EF4"/>
    <w:lvl w:ilvl="0" w:tplc="4A70FAD2">
      <w:start w:val="1"/>
      <w:numFmt w:val="decimal"/>
      <w:lvlText w:val="2.2.%1"/>
      <w:lvlJc w:val="left"/>
      <w:pPr>
        <w:ind w:left="420" w:hanging="420"/>
      </w:pPr>
      <w:rPr>
        <w:rFonts w:hint="eastAsia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C9C26F4"/>
    <w:multiLevelType w:val="hybridMultilevel"/>
    <w:tmpl w:val="679096EC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5F174152"/>
    <w:multiLevelType w:val="multilevel"/>
    <w:tmpl w:val="0409001D"/>
    <w:styleLink w:val="10"/>
    <w:lvl w:ilvl="0">
      <w:start w:val="4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6">
    <w:nsid w:val="5FC3754A"/>
    <w:multiLevelType w:val="multilevel"/>
    <w:tmpl w:val="0409001D"/>
    <w:styleLink w:val="2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7">
    <w:nsid w:val="60E6104A"/>
    <w:multiLevelType w:val="hybridMultilevel"/>
    <w:tmpl w:val="0B0AD9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10D73E4"/>
    <w:multiLevelType w:val="hybridMultilevel"/>
    <w:tmpl w:val="3CAA9832"/>
    <w:lvl w:ilvl="0" w:tplc="E664398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3381647"/>
    <w:multiLevelType w:val="hybridMultilevel"/>
    <w:tmpl w:val="5E2427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A034E3D"/>
    <w:multiLevelType w:val="hybridMultilevel"/>
    <w:tmpl w:val="0B0AD9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D7450C9"/>
    <w:multiLevelType w:val="hybridMultilevel"/>
    <w:tmpl w:val="7862DB42"/>
    <w:lvl w:ilvl="0" w:tplc="A11C5CBE">
      <w:start w:val="1"/>
      <w:numFmt w:val="decimal"/>
      <w:lvlText w:val="1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0D02CDD"/>
    <w:multiLevelType w:val="hybridMultilevel"/>
    <w:tmpl w:val="C5E8E6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>
    <w:nsid w:val="719645D5"/>
    <w:multiLevelType w:val="hybridMultilevel"/>
    <w:tmpl w:val="91A4D68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4">
    <w:nsid w:val="776A002A"/>
    <w:multiLevelType w:val="multilevel"/>
    <w:tmpl w:val="46186E22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5">
    <w:nsid w:val="7B1A57A8"/>
    <w:multiLevelType w:val="multilevel"/>
    <w:tmpl w:val="2C703C58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>
    <w:nsid w:val="7B6F134A"/>
    <w:multiLevelType w:val="multilevel"/>
    <w:tmpl w:val="6F58555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6"/>
  </w:num>
  <w:num w:numId="3">
    <w:abstractNumId w:val="8"/>
  </w:num>
  <w:num w:numId="4">
    <w:abstractNumId w:val="20"/>
  </w:num>
  <w:num w:numId="5">
    <w:abstractNumId w:val="7"/>
  </w:num>
  <w:num w:numId="6">
    <w:abstractNumId w:val="26"/>
  </w:num>
  <w:num w:numId="7">
    <w:abstractNumId w:val="30"/>
  </w:num>
  <w:num w:numId="8">
    <w:abstractNumId w:val="9"/>
  </w:num>
  <w:num w:numId="9">
    <w:abstractNumId w:val="27"/>
  </w:num>
  <w:num w:numId="10">
    <w:abstractNumId w:val="35"/>
  </w:num>
  <w:num w:numId="11">
    <w:abstractNumId w:val="29"/>
  </w:num>
  <w:num w:numId="12">
    <w:abstractNumId w:val="23"/>
  </w:num>
  <w:num w:numId="13">
    <w:abstractNumId w:val="10"/>
  </w:num>
  <w:num w:numId="14">
    <w:abstractNumId w:val="32"/>
  </w:num>
  <w:num w:numId="15">
    <w:abstractNumId w:val="3"/>
  </w:num>
  <w:num w:numId="16">
    <w:abstractNumId w:val="46"/>
  </w:num>
  <w:num w:numId="17">
    <w:abstractNumId w:val="22"/>
  </w:num>
  <w:num w:numId="18">
    <w:abstractNumId w:val="40"/>
  </w:num>
  <w:num w:numId="19">
    <w:abstractNumId w:val="37"/>
  </w:num>
  <w:num w:numId="20">
    <w:abstractNumId w:val="0"/>
  </w:num>
  <w:num w:numId="21">
    <w:abstractNumId w:val="38"/>
  </w:num>
  <w:num w:numId="22">
    <w:abstractNumId w:val="17"/>
  </w:num>
  <w:num w:numId="23">
    <w:abstractNumId w:val="39"/>
  </w:num>
  <w:num w:numId="24">
    <w:abstractNumId w:val="18"/>
  </w:num>
  <w:num w:numId="25">
    <w:abstractNumId w:val="14"/>
  </w:num>
  <w:num w:numId="26">
    <w:abstractNumId w:val="43"/>
  </w:num>
  <w:num w:numId="27">
    <w:abstractNumId w:val="19"/>
  </w:num>
  <w:num w:numId="28">
    <w:abstractNumId w:val="16"/>
  </w:num>
  <w:num w:numId="29">
    <w:abstractNumId w:val="42"/>
  </w:num>
  <w:num w:numId="30">
    <w:abstractNumId w:val="6"/>
  </w:num>
  <w:num w:numId="31">
    <w:abstractNumId w:val="34"/>
  </w:num>
  <w:num w:numId="32">
    <w:abstractNumId w:val="45"/>
  </w:num>
  <w:num w:numId="33">
    <w:abstractNumId w:val="24"/>
  </w:num>
  <w:num w:numId="34">
    <w:abstractNumId w:val="31"/>
  </w:num>
  <w:num w:numId="35">
    <w:abstractNumId w:val="11"/>
  </w:num>
  <w:num w:numId="36">
    <w:abstractNumId w:val="13"/>
  </w:num>
  <w:num w:numId="37">
    <w:abstractNumId w:val="5"/>
  </w:num>
  <w:num w:numId="38">
    <w:abstractNumId w:val="4"/>
  </w:num>
  <w:num w:numId="39">
    <w:abstractNumId w:val="1"/>
  </w:num>
  <w:num w:numId="40">
    <w:abstractNumId w:val="41"/>
  </w:num>
  <w:num w:numId="41">
    <w:abstractNumId w:val="12"/>
  </w:num>
  <w:num w:numId="42">
    <w:abstractNumId w:val="21"/>
  </w:num>
  <w:num w:numId="43">
    <w:abstractNumId w:val="15"/>
  </w:num>
  <w:num w:numId="44">
    <w:abstractNumId w:val="25"/>
  </w:num>
  <w:num w:numId="45">
    <w:abstractNumId w:val="33"/>
  </w:num>
  <w:num w:numId="46">
    <w:abstractNumId w:val="28"/>
  </w:num>
  <w:num w:numId="47">
    <w:abstractNumId w:val="44"/>
  </w:num>
  <w:numIdMacAtCleanup w:val="4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63C10"/>
    <w:rsid w:val="00001124"/>
    <w:rsid w:val="0000146C"/>
    <w:rsid w:val="00001F44"/>
    <w:rsid w:val="00004BCB"/>
    <w:rsid w:val="0000531A"/>
    <w:rsid w:val="000057E6"/>
    <w:rsid w:val="000110E1"/>
    <w:rsid w:val="0001157C"/>
    <w:rsid w:val="00015E83"/>
    <w:rsid w:val="00016387"/>
    <w:rsid w:val="00017DB8"/>
    <w:rsid w:val="00021E8A"/>
    <w:rsid w:val="00022B4C"/>
    <w:rsid w:val="0002316D"/>
    <w:rsid w:val="0002404D"/>
    <w:rsid w:val="00024990"/>
    <w:rsid w:val="000249A1"/>
    <w:rsid w:val="0002682E"/>
    <w:rsid w:val="0002776B"/>
    <w:rsid w:val="0002794A"/>
    <w:rsid w:val="0003008C"/>
    <w:rsid w:val="000300D8"/>
    <w:rsid w:val="00030789"/>
    <w:rsid w:val="00030EAC"/>
    <w:rsid w:val="000335A5"/>
    <w:rsid w:val="0003443E"/>
    <w:rsid w:val="00034D90"/>
    <w:rsid w:val="000352CA"/>
    <w:rsid w:val="00035A78"/>
    <w:rsid w:val="00035C55"/>
    <w:rsid w:val="000420FC"/>
    <w:rsid w:val="00044337"/>
    <w:rsid w:val="0004449A"/>
    <w:rsid w:val="00047450"/>
    <w:rsid w:val="00050AD7"/>
    <w:rsid w:val="00057434"/>
    <w:rsid w:val="000621A4"/>
    <w:rsid w:val="0006260F"/>
    <w:rsid w:val="00062708"/>
    <w:rsid w:val="00062E91"/>
    <w:rsid w:val="0006314B"/>
    <w:rsid w:val="00063F6C"/>
    <w:rsid w:val="0006704E"/>
    <w:rsid w:val="000675B0"/>
    <w:rsid w:val="00070227"/>
    <w:rsid w:val="00070D62"/>
    <w:rsid w:val="0007273E"/>
    <w:rsid w:val="00072F18"/>
    <w:rsid w:val="0007306A"/>
    <w:rsid w:val="00073407"/>
    <w:rsid w:val="00073503"/>
    <w:rsid w:val="00073833"/>
    <w:rsid w:val="00074B91"/>
    <w:rsid w:val="00076CA0"/>
    <w:rsid w:val="00080CE1"/>
    <w:rsid w:val="000815D1"/>
    <w:rsid w:val="00081621"/>
    <w:rsid w:val="00082D07"/>
    <w:rsid w:val="00082FBF"/>
    <w:rsid w:val="00083B99"/>
    <w:rsid w:val="000841AB"/>
    <w:rsid w:val="00084658"/>
    <w:rsid w:val="00084934"/>
    <w:rsid w:val="00086471"/>
    <w:rsid w:val="00086B72"/>
    <w:rsid w:val="000914AC"/>
    <w:rsid w:val="000A1C9D"/>
    <w:rsid w:val="000A4B90"/>
    <w:rsid w:val="000A4C4E"/>
    <w:rsid w:val="000B0852"/>
    <w:rsid w:val="000B2194"/>
    <w:rsid w:val="000B25D6"/>
    <w:rsid w:val="000B3F28"/>
    <w:rsid w:val="000B59A6"/>
    <w:rsid w:val="000C09C6"/>
    <w:rsid w:val="000C3AEE"/>
    <w:rsid w:val="000C3BD4"/>
    <w:rsid w:val="000C745A"/>
    <w:rsid w:val="000D00C6"/>
    <w:rsid w:val="000D0BDB"/>
    <w:rsid w:val="000D2880"/>
    <w:rsid w:val="000D4685"/>
    <w:rsid w:val="000D4C66"/>
    <w:rsid w:val="000E15F9"/>
    <w:rsid w:val="000E1CDC"/>
    <w:rsid w:val="000E2A46"/>
    <w:rsid w:val="000E2AF6"/>
    <w:rsid w:val="000E4236"/>
    <w:rsid w:val="000E5E7C"/>
    <w:rsid w:val="000F087A"/>
    <w:rsid w:val="000F097D"/>
    <w:rsid w:val="000F1054"/>
    <w:rsid w:val="000F61EF"/>
    <w:rsid w:val="000F6320"/>
    <w:rsid w:val="000F6CDD"/>
    <w:rsid w:val="000F7826"/>
    <w:rsid w:val="000F7DA6"/>
    <w:rsid w:val="001033AF"/>
    <w:rsid w:val="00103502"/>
    <w:rsid w:val="00103F6F"/>
    <w:rsid w:val="001042C4"/>
    <w:rsid w:val="0011270D"/>
    <w:rsid w:val="00113B5C"/>
    <w:rsid w:val="00113D52"/>
    <w:rsid w:val="001153A8"/>
    <w:rsid w:val="00116AC4"/>
    <w:rsid w:val="001208A6"/>
    <w:rsid w:val="001209C5"/>
    <w:rsid w:val="00120B7A"/>
    <w:rsid w:val="00121436"/>
    <w:rsid w:val="00125800"/>
    <w:rsid w:val="0012629A"/>
    <w:rsid w:val="0012756F"/>
    <w:rsid w:val="001313AD"/>
    <w:rsid w:val="00136F09"/>
    <w:rsid w:val="0013749E"/>
    <w:rsid w:val="00137669"/>
    <w:rsid w:val="00137C6A"/>
    <w:rsid w:val="00141314"/>
    <w:rsid w:val="001457CC"/>
    <w:rsid w:val="0015320B"/>
    <w:rsid w:val="00154E94"/>
    <w:rsid w:val="00155D95"/>
    <w:rsid w:val="00156CE9"/>
    <w:rsid w:val="00156DD1"/>
    <w:rsid w:val="00160D02"/>
    <w:rsid w:val="00161F14"/>
    <w:rsid w:val="00162942"/>
    <w:rsid w:val="00162A03"/>
    <w:rsid w:val="00162D2A"/>
    <w:rsid w:val="00164D8E"/>
    <w:rsid w:val="00165347"/>
    <w:rsid w:val="00166269"/>
    <w:rsid w:val="0017060D"/>
    <w:rsid w:val="0017070A"/>
    <w:rsid w:val="00170C1C"/>
    <w:rsid w:val="001711A7"/>
    <w:rsid w:val="001722CA"/>
    <w:rsid w:val="0017243E"/>
    <w:rsid w:val="00173B79"/>
    <w:rsid w:val="00175906"/>
    <w:rsid w:val="001807C7"/>
    <w:rsid w:val="00180F25"/>
    <w:rsid w:val="00182FC8"/>
    <w:rsid w:val="00192429"/>
    <w:rsid w:val="00192728"/>
    <w:rsid w:val="0019310F"/>
    <w:rsid w:val="00194684"/>
    <w:rsid w:val="00194CD8"/>
    <w:rsid w:val="00194FEB"/>
    <w:rsid w:val="001955A0"/>
    <w:rsid w:val="001955EE"/>
    <w:rsid w:val="001969F6"/>
    <w:rsid w:val="00197203"/>
    <w:rsid w:val="0019772C"/>
    <w:rsid w:val="001A4905"/>
    <w:rsid w:val="001A4B4A"/>
    <w:rsid w:val="001A52F7"/>
    <w:rsid w:val="001B3BDF"/>
    <w:rsid w:val="001B3EAB"/>
    <w:rsid w:val="001C025E"/>
    <w:rsid w:val="001C1D31"/>
    <w:rsid w:val="001C20D9"/>
    <w:rsid w:val="001C23FA"/>
    <w:rsid w:val="001C2851"/>
    <w:rsid w:val="001C2AA3"/>
    <w:rsid w:val="001C2D99"/>
    <w:rsid w:val="001C3018"/>
    <w:rsid w:val="001C5F7C"/>
    <w:rsid w:val="001C764E"/>
    <w:rsid w:val="001C792A"/>
    <w:rsid w:val="001C7A5F"/>
    <w:rsid w:val="001D0F68"/>
    <w:rsid w:val="001D1FDD"/>
    <w:rsid w:val="001D51D9"/>
    <w:rsid w:val="001D5503"/>
    <w:rsid w:val="001D6EAB"/>
    <w:rsid w:val="001E0028"/>
    <w:rsid w:val="001E15CB"/>
    <w:rsid w:val="001E627F"/>
    <w:rsid w:val="001E6968"/>
    <w:rsid w:val="001E6991"/>
    <w:rsid w:val="001E7EA8"/>
    <w:rsid w:val="001F03CA"/>
    <w:rsid w:val="001F13B6"/>
    <w:rsid w:val="001F1C34"/>
    <w:rsid w:val="001F4DEF"/>
    <w:rsid w:val="001F6355"/>
    <w:rsid w:val="001F6B18"/>
    <w:rsid w:val="00201425"/>
    <w:rsid w:val="00201F24"/>
    <w:rsid w:val="00202282"/>
    <w:rsid w:val="0020287E"/>
    <w:rsid w:val="002032AF"/>
    <w:rsid w:val="0020360B"/>
    <w:rsid w:val="00206765"/>
    <w:rsid w:val="00206AE4"/>
    <w:rsid w:val="0021000C"/>
    <w:rsid w:val="002123F4"/>
    <w:rsid w:val="00212C8E"/>
    <w:rsid w:val="00212D97"/>
    <w:rsid w:val="00215DC6"/>
    <w:rsid w:val="00215EDD"/>
    <w:rsid w:val="002162C5"/>
    <w:rsid w:val="00216AC9"/>
    <w:rsid w:val="00216E2F"/>
    <w:rsid w:val="002176AE"/>
    <w:rsid w:val="00220E61"/>
    <w:rsid w:val="00225F3C"/>
    <w:rsid w:val="00227202"/>
    <w:rsid w:val="00227F3D"/>
    <w:rsid w:val="002304A5"/>
    <w:rsid w:val="002322CA"/>
    <w:rsid w:val="00232842"/>
    <w:rsid w:val="00240540"/>
    <w:rsid w:val="00240970"/>
    <w:rsid w:val="002419E3"/>
    <w:rsid w:val="00250F97"/>
    <w:rsid w:val="00253247"/>
    <w:rsid w:val="002536E1"/>
    <w:rsid w:val="0025606E"/>
    <w:rsid w:val="00256157"/>
    <w:rsid w:val="00260467"/>
    <w:rsid w:val="00260DA0"/>
    <w:rsid w:val="00260F5B"/>
    <w:rsid w:val="00261EEA"/>
    <w:rsid w:val="00262982"/>
    <w:rsid w:val="00262C0F"/>
    <w:rsid w:val="002632AC"/>
    <w:rsid w:val="00263D89"/>
    <w:rsid w:val="00264C04"/>
    <w:rsid w:val="00265C38"/>
    <w:rsid w:val="002674F9"/>
    <w:rsid w:val="00271245"/>
    <w:rsid w:val="00275A50"/>
    <w:rsid w:val="0028718F"/>
    <w:rsid w:val="002875B2"/>
    <w:rsid w:val="0029051C"/>
    <w:rsid w:val="00290D84"/>
    <w:rsid w:val="0029260A"/>
    <w:rsid w:val="00292BD7"/>
    <w:rsid w:val="00292E7B"/>
    <w:rsid w:val="00295226"/>
    <w:rsid w:val="002953D1"/>
    <w:rsid w:val="00295F73"/>
    <w:rsid w:val="00297943"/>
    <w:rsid w:val="002A02ED"/>
    <w:rsid w:val="002A21AA"/>
    <w:rsid w:val="002A5E17"/>
    <w:rsid w:val="002A7439"/>
    <w:rsid w:val="002B0F82"/>
    <w:rsid w:val="002B4117"/>
    <w:rsid w:val="002B4EC4"/>
    <w:rsid w:val="002C03C0"/>
    <w:rsid w:val="002C1EFA"/>
    <w:rsid w:val="002C2A11"/>
    <w:rsid w:val="002C6F1C"/>
    <w:rsid w:val="002D1AD2"/>
    <w:rsid w:val="002D25AB"/>
    <w:rsid w:val="002D2E29"/>
    <w:rsid w:val="002D4569"/>
    <w:rsid w:val="002D4BDD"/>
    <w:rsid w:val="002D7962"/>
    <w:rsid w:val="002E012C"/>
    <w:rsid w:val="002E09A9"/>
    <w:rsid w:val="002E1BFB"/>
    <w:rsid w:val="002E2E16"/>
    <w:rsid w:val="002E390F"/>
    <w:rsid w:val="002E521C"/>
    <w:rsid w:val="002E62AE"/>
    <w:rsid w:val="002E6386"/>
    <w:rsid w:val="002F0E21"/>
    <w:rsid w:val="002F2110"/>
    <w:rsid w:val="002F280B"/>
    <w:rsid w:val="002F784E"/>
    <w:rsid w:val="00302D11"/>
    <w:rsid w:val="00307955"/>
    <w:rsid w:val="003101D4"/>
    <w:rsid w:val="0031079E"/>
    <w:rsid w:val="003116F9"/>
    <w:rsid w:val="00311A33"/>
    <w:rsid w:val="003124E6"/>
    <w:rsid w:val="0031368C"/>
    <w:rsid w:val="00315477"/>
    <w:rsid w:val="00315646"/>
    <w:rsid w:val="003173D0"/>
    <w:rsid w:val="003179B6"/>
    <w:rsid w:val="0032087A"/>
    <w:rsid w:val="0032347A"/>
    <w:rsid w:val="0032606D"/>
    <w:rsid w:val="00326257"/>
    <w:rsid w:val="00326738"/>
    <w:rsid w:val="00331886"/>
    <w:rsid w:val="00332243"/>
    <w:rsid w:val="0033267F"/>
    <w:rsid w:val="003328BA"/>
    <w:rsid w:val="00334A5E"/>
    <w:rsid w:val="00334BBB"/>
    <w:rsid w:val="0033569B"/>
    <w:rsid w:val="00336A2B"/>
    <w:rsid w:val="00337368"/>
    <w:rsid w:val="00337D7F"/>
    <w:rsid w:val="00340412"/>
    <w:rsid w:val="00341D53"/>
    <w:rsid w:val="0034272E"/>
    <w:rsid w:val="00342896"/>
    <w:rsid w:val="00343379"/>
    <w:rsid w:val="00344708"/>
    <w:rsid w:val="0034548C"/>
    <w:rsid w:val="00346B7D"/>
    <w:rsid w:val="00347CCC"/>
    <w:rsid w:val="00352BF3"/>
    <w:rsid w:val="003541CF"/>
    <w:rsid w:val="003541EA"/>
    <w:rsid w:val="00354805"/>
    <w:rsid w:val="00356B2E"/>
    <w:rsid w:val="00356DC5"/>
    <w:rsid w:val="00356ED5"/>
    <w:rsid w:val="003602CB"/>
    <w:rsid w:val="0036042C"/>
    <w:rsid w:val="00362344"/>
    <w:rsid w:val="003623BB"/>
    <w:rsid w:val="003632D6"/>
    <w:rsid w:val="00363562"/>
    <w:rsid w:val="003636AA"/>
    <w:rsid w:val="00366D90"/>
    <w:rsid w:val="00370E8F"/>
    <w:rsid w:val="00372708"/>
    <w:rsid w:val="00380B91"/>
    <w:rsid w:val="0038192E"/>
    <w:rsid w:val="00383361"/>
    <w:rsid w:val="0038535F"/>
    <w:rsid w:val="0039174E"/>
    <w:rsid w:val="00392D51"/>
    <w:rsid w:val="003954CD"/>
    <w:rsid w:val="003A0168"/>
    <w:rsid w:val="003A01FB"/>
    <w:rsid w:val="003A342C"/>
    <w:rsid w:val="003A4DD0"/>
    <w:rsid w:val="003A5237"/>
    <w:rsid w:val="003A7D08"/>
    <w:rsid w:val="003B0CC8"/>
    <w:rsid w:val="003B42D8"/>
    <w:rsid w:val="003B73ED"/>
    <w:rsid w:val="003C028B"/>
    <w:rsid w:val="003C2CA2"/>
    <w:rsid w:val="003C3D07"/>
    <w:rsid w:val="003C6CAB"/>
    <w:rsid w:val="003D021C"/>
    <w:rsid w:val="003D231B"/>
    <w:rsid w:val="003D2A3A"/>
    <w:rsid w:val="003D2AFD"/>
    <w:rsid w:val="003D35B5"/>
    <w:rsid w:val="003D466F"/>
    <w:rsid w:val="003E36C1"/>
    <w:rsid w:val="003E407A"/>
    <w:rsid w:val="003E78CE"/>
    <w:rsid w:val="003E7DFD"/>
    <w:rsid w:val="003F078C"/>
    <w:rsid w:val="003F1B4B"/>
    <w:rsid w:val="003F31F5"/>
    <w:rsid w:val="003F3400"/>
    <w:rsid w:val="003F3849"/>
    <w:rsid w:val="003F5CAA"/>
    <w:rsid w:val="004003F1"/>
    <w:rsid w:val="004018DE"/>
    <w:rsid w:val="00401F88"/>
    <w:rsid w:val="004030A9"/>
    <w:rsid w:val="004034AE"/>
    <w:rsid w:val="00404A01"/>
    <w:rsid w:val="00404EDF"/>
    <w:rsid w:val="004058F6"/>
    <w:rsid w:val="00406941"/>
    <w:rsid w:val="004077D4"/>
    <w:rsid w:val="0041362B"/>
    <w:rsid w:val="004152DB"/>
    <w:rsid w:val="004179B0"/>
    <w:rsid w:val="0042003F"/>
    <w:rsid w:val="00420EA3"/>
    <w:rsid w:val="00420FA5"/>
    <w:rsid w:val="004211A3"/>
    <w:rsid w:val="00425544"/>
    <w:rsid w:val="00425D51"/>
    <w:rsid w:val="00430EE8"/>
    <w:rsid w:val="00430FA0"/>
    <w:rsid w:val="00431B80"/>
    <w:rsid w:val="004327D2"/>
    <w:rsid w:val="004334AA"/>
    <w:rsid w:val="004365B1"/>
    <w:rsid w:val="00437963"/>
    <w:rsid w:val="00437DDD"/>
    <w:rsid w:val="004408B9"/>
    <w:rsid w:val="00441AF4"/>
    <w:rsid w:val="00441E39"/>
    <w:rsid w:val="00445B22"/>
    <w:rsid w:val="00446098"/>
    <w:rsid w:val="00446360"/>
    <w:rsid w:val="00446B5B"/>
    <w:rsid w:val="004475BA"/>
    <w:rsid w:val="004500DD"/>
    <w:rsid w:val="00450441"/>
    <w:rsid w:val="00451BEC"/>
    <w:rsid w:val="004525EC"/>
    <w:rsid w:val="00453211"/>
    <w:rsid w:val="004570F5"/>
    <w:rsid w:val="0046172E"/>
    <w:rsid w:val="00465584"/>
    <w:rsid w:val="00465802"/>
    <w:rsid w:val="00466EA3"/>
    <w:rsid w:val="00470FB7"/>
    <w:rsid w:val="00471346"/>
    <w:rsid w:val="004723D1"/>
    <w:rsid w:val="004738C2"/>
    <w:rsid w:val="00473F34"/>
    <w:rsid w:val="00474877"/>
    <w:rsid w:val="00474B69"/>
    <w:rsid w:val="004761E0"/>
    <w:rsid w:val="004834D2"/>
    <w:rsid w:val="00484814"/>
    <w:rsid w:val="00485284"/>
    <w:rsid w:val="00486602"/>
    <w:rsid w:val="00486DAD"/>
    <w:rsid w:val="00486F00"/>
    <w:rsid w:val="00490016"/>
    <w:rsid w:val="0049237B"/>
    <w:rsid w:val="0049297C"/>
    <w:rsid w:val="00492A76"/>
    <w:rsid w:val="00493730"/>
    <w:rsid w:val="00494DE3"/>
    <w:rsid w:val="00494E0A"/>
    <w:rsid w:val="0049592A"/>
    <w:rsid w:val="004971ED"/>
    <w:rsid w:val="00497A46"/>
    <w:rsid w:val="004A33F4"/>
    <w:rsid w:val="004A36FE"/>
    <w:rsid w:val="004A3FEB"/>
    <w:rsid w:val="004A51B1"/>
    <w:rsid w:val="004A7295"/>
    <w:rsid w:val="004A7627"/>
    <w:rsid w:val="004B34D1"/>
    <w:rsid w:val="004B4178"/>
    <w:rsid w:val="004B5260"/>
    <w:rsid w:val="004C0A7F"/>
    <w:rsid w:val="004C0DEC"/>
    <w:rsid w:val="004C3CC6"/>
    <w:rsid w:val="004C4CA7"/>
    <w:rsid w:val="004C5776"/>
    <w:rsid w:val="004D1B2B"/>
    <w:rsid w:val="004D37C2"/>
    <w:rsid w:val="004D502B"/>
    <w:rsid w:val="004D5C10"/>
    <w:rsid w:val="004D689E"/>
    <w:rsid w:val="004D6BF0"/>
    <w:rsid w:val="004D7C2A"/>
    <w:rsid w:val="004E008E"/>
    <w:rsid w:val="004E03EB"/>
    <w:rsid w:val="004E0818"/>
    <w:rsid w:val="004E0A16"/>
    <w:rsid w:val="004E0EAA"/>
    <w:rsid w:val="004E1E23"/>
    <w:rsid w:val="004E20F7"/>
    <w:rsid w:val="004E2BF3"/>
    <w:rsid w:val="004E433E"/>
    <w:rsid w:val="004E4B70"/>
    <w:rsid w:val="004E5152"/>
    <w:rsid w:val="004F00A2"/>
    <w:rsid w:val="004F015B"/>
    <w:rsid w:val="004F0B33"/>
    <w:rsid w:val="004F208D"/>
    <w:rsid w:val="004F35AE"/>
    <w:rsid w:val="004F6BA7"/>
    <w:rsid w:val="00500D22"/>
    <w:rsid w:val="00501E21"/>
    <w:rsid w:val="00501F42"/>
    <w:rsid w:val="0050641F"/>
    <w:rsid w:val="005076C5"/>
    <w:rsid w:val="005136E3"/>
    <w:rsid w:val="00514582"/>
    <w:rsid w:val="0051478D"/>
    <w:rsid w:val="0051493D"/>
    <w:rsid w:val="005149D8"/>
    <w:rsid w:val="00514DE1"/>
    <w:rsid w:val="00516EA8"/>
    <w:rsid w:val="0052059C"/>
    <w:rsid w:val="00522FAC"/>
    <w:rsid w:val="0052546B"/>
    <w:rsid w:val="00526E46"/>
    <w:rsid w:val="005307D5"/>
    <w:rsid w:val="00530939"/>
    <w:rsid w:val="00532EE1"/>
    <w:rsid w:val="005330FB"/>
    <w:rsid w:val="00536C71"/>
    <w:rsid w:val="00541875"/>
    <w:rsid w:val="00541DAA"/>
    <w:rsid w:val="00541E10"/>
    <w:rsid w:val="00541FC9"/>
    <w:rsid w:val="005432F5"/>
    <w:rsid w:val="00544893"/>
    <w:rsid w:val="0054608D"/>
    <w:rsid w:val="0054770B"/>
    <w:rsid w:val="00547D79"/>
    <w:rsid w:val="00550261"/>
    <w:rsid w:val="005506EC"/>
    <w:rsid w:val="00550A67"/>
    <w:rsid w:val="00550BBC"/>
    <w:rsid w:val="00550EDD"/>
    <w:rsid w:val="00551EB9"/>
    <w:rsid w:val="00553A86"/>
    <w:rsid w:val="0056008D"/>
    <w:rsid w:val="00561578"/>
    <w:rsid w:val="0056227A"/>
    <w:rsid w:val="0056297A"/>
    <w:rsid w:val="00566F97"/>
    <w:rsid w:val="00570AE5"/>
    <w:rsid w:val="00570DCB"/>
    <w:rsid w:val="00571922"/>
    <w:rsid w:val="00574119"/>
    <w:rsid w:val="00577E63"/>
    <w:rsid w:val="00581E6E"/>
    <w:rsid w:val="005831A5"/>
    <w:rsid w:val="00584F80"/>
    <w:rsid w:val="00584F94"/>
    <w:rsid w:val="0058528A"/>
    <w:rsid w:val="005874E2"/>
    <w:rsid w:val="00587A3C"/>
    <w:rsid w:val="00591821"/>
    <w:rsid w:val="005952E4"/>
    <w:rsid w:val="005961A4"/>
    <w:rsid w:val="005A1CD8"/>
    <w:rsid w:val="005A1D1B"/>
    <w:rsid w:val="005A3904"/>
    <w:rsid w:val="005A40BA"/>
    <w:rsid w:val="005A5C4B"/>
    <w:rsid w:val="005A743A"/>
    <w:rsid w:val="005B054F"/>
    <w:rsid w:val="005B0E4A"/>
    <w:rsid w:val="005B10EB"/>
    <w:rsid w:val="005B2F4B"/>
    <w:rsid w:val="005B3AAA"/>
    <w:rsid w:val="005B4758"/>
    <w:rsid w:val="005B533A"/>
    <w:rsid w:val="005B7DB8"/>
    <w:rsid w:val="005C1DDE"/>
    <w:rsid w:val="005C221A"/>
    <w:rsid w:val="005C3DC0"/>
    <w:rsid w:val="005C457C"/>
    <w:rsid w:val="005C5C7D"/>
    <w:rsid w:val="005D102F"/>
    <w:rsid w:val="005D11CD"/>
    <w:rsid w:val="005D1299"/>
    <w:rsid w:val="005D20DF"/>
    <w:rsid w:val="005D4053"/>
    <w:rsid w:val="005D5964"/>
    <w:rsid w:val="005D6984"/>
    <w:rsid w:val="005E3440"/>
    <w:rsid w:val="005E4266"/>
    <w:rsid w:val="005E45ED"/>
    <w:rsid w:val="005E5642"/>
    <w:rsid w:val="005E5CCB"/>
    <w:rsid w:val="005E7E56"/>
    <w:rsid w:val="005F0B18"/>
    <w:rsid w:val="005F1945"/>
    <w:rsid w:val="005F3851"/>
    <w:rsid w:val="005F6DD5"/>
    <w:rsid w:val="005F77BD"/>
    <w:rsid w:val="005F7D88"/>
    <w:rsid w:val="00601936"/>
    <w:rsid w:val="00602739"/>
    <w:rsid w:val="006049E8"/>
    <w:rsid w:val="00604B6C"/>
    <w:rsid w:val="006060F9"/>
    <w:rsid w:val="00606204"/>
    <w:rsid w:val="0060626F"/>
    <w:rsid w:val="00610166"/>
    <w:rsid w:val="00610D4B"/>
    <w:rsid w:val="006130AC"/>
    <w:rsid w:val="0061463F"/>
    <w:rsid w:val="00615BC2"/>
    <w:rsid w:val="0061666B"/>
    <w:rsid w:val="006179F2"/>
    <w:rsid w:val="00621A7B"/>
    <w:rsid w:val="00623EBA"/>
    <w:rsid w:val="00624B10"/>
    <w:rsid w:val="00624E4C"/>
    <w:rsid w:val="00625DCD"/>
    <w:rsid w:val="00625F00"/>
    <w:rsid w:val="00626922"/>
    <w:rsid w:val="00636304"/>
    <w:rsid w:val="00637C70"/>
    <w:rsid w:val="00640040"/>
    <w:rsid w:val="006401A9"/>
    <w:rsid w:val="00640307"/>
    <w:rsid w:val="00642174"/>
    <w:rsid w:val="00642245"/>
    <w:rsid w:val="00646031"/>
    <w:rsid w:val="006460AF"/>
    <w:rsid w:val="00647506"/>
    <w:rsid w:val="006475A9"/>
    <w:rsid w:val="006525E0"/>
    <w:rsid w:val="006605AA"/>
    <w:rsid w:val="00661B77"/>
    <w:rsid w:val="006628FF"/>
    <w:rsid w:val="006634BF"/>
    <w:rsid w:val="00663FE7"/>
    <w:rsid w:val="00665B1E"/>
    <w:rsid w:val="00670553"/>
    <w:rsid w:val="0067188E"/>
    <w:rsid w:val="00672F46"/>
    <w:rsid w:val="006733AF"/>
    <w:rsid w:val="00673C04"/>
    <w:rsid w:val="00674BA1"/>
    <w:rsid w:val="00675EA8"/>
    <w:rsid w:val="00676798"/>
    <w:rsid w:val="00676E74"/>
    <w:rsid w:val="00676EA0"/>
    <w:rsid w:val="00681CE8"/>
    <w:rsid w:val="0068213B"/>
    <w:rsid w:val="00684AF7"/>
    <w:rsid w:val="00684D63"/>
    <w:rsid w:val="00685893"/>
    <w:rsid w:val="00687AA6"/>
    <w:rsid w:val="00690741"/>
    <w:rsid w:val="00691CEE"/>
    <w:rsid w:val="0069286A"/>
    <w:rsid w:val="00693180"/>
    <w:rsid w:val="006931E1"/>
    <w:rsid w:val="006943BE"/>
    <w:rsid w:val="00696C2C"/>
    <w:rsid w:val="006972FB"/>
    <w:rsid w:val="0069750D"/>
    <w:rsid w:val="00697AE0"/>
    <w:rsid w:val="006A00B4"/>
    <w:rsid w:val="006A037D"/>
    <w:rsid w:val="006A068C"/>
    <w:rsid w:val="006A0EE0"/>
    <w:rsid w:val="006A1754"/>
    <w:rsid w:val="006A2F4D"/>
    <w:rsid w:val="006A379A"/>
    <w:rsid w:val="006A3FDF"/>
    <w:rsid w:val="006A750A"/>
    <w:rsid w:val="006A7AC4"/>
    <w:rsid w:val="006B012A"/>
    <w:rsid w:val="006B127F"/>
    <w:rsid w:val="006B21ED"/>
    <w:rsid w:val="006B3EAD"/>
    <w:rsid w:val="006B48E6"/>
    <w:rsid w:val="006B5486"/>
    <w:rsid w:val="006B73F7"/>
    <w:rsid w:val="006C05E7"/>
    <w:rsid w:val="006C07DF"/>
    <w:rsid w:val="006C135D"/>
    <w:rsid w:val="006C2846"/>
    <w:rsid w:val="006C4DFB"/>
    <w:rsid w:val="006D008C"/>
    <w:rsid w:val="006D2876"/>
    <w:rsid w:val="006D3877"/>
    <w:rsid w:val="006E0665"/>
    <w:rsid w:val="006E46CD"/>
    <w:rsid w:val="006E642B"/>
    <w:rsid w:val="006E7AAF"/>
    <w:rsid w:val="006F01FE"/>
    <w:rsid w:val="006F03DB"/>
    <w:rsid w:val="006F5EB4"/>
    <w:rsid w:val="006F773D"/>
    <w:rsid w:val="006F783A"/>
    <w:rsid w:val="00700102"/>
    <w:rsid w:val="0070079F"/>
    <w:rsid w:val="00701394"/>
    <w:rsid w:val="00701640"/>
    <w:rsid w:val="0070309F"/>
    <w:rsid w:val="007046F8"/>
    <w:rsid w:val="0070660C"/>
    <w:rsid w:val="007070B3"/>
    <w:rsid w:val="007076C3"/>
    <w:rsid w:val="007124B1"/>
    <w:rsid w:val="00712C3E"/>
    <w:rsid w:val="00712E02"/>
    <w:rsid w:val="00716690"/>
    <w:rsid w:val="0071683D"/>
    <w:rsid w:val="007173D6"/>
    <w:rsid w:val="00720255"/>
    <w:rsid w:val="007202C7"/>
    <w:rsid w:val="00720D48"/>
    <w:rsid w:val="0072169D"/>
    <w:rsid w:val="00722199"/>
    <w:rsid w:val="0072528E"/>
    <w:rsid w:val="00727405"/>
    <w:rsid w:val="00727FEC"/>
    <w:rsid w:val="0073151F"/>
    <w:rsid w:val="00731C99"/>
    <w:rsid w:val="00733732"/>
    <w:rsid w:val="00735660"/>
    <w:rsid w:val="0073640D"/>
    <w:rsid w:val="00740477"/>
    <w:rsid w:val="0074402E"/>
    <w:rsid w:val="00744382"/>
    <w:rsid w:val="007448DF"/>
    <w:rsid w:val="00750D71"/>
    <w:rsid w:val="00750FB1"/>
    <w:rsid w:val="007513F6"/>
    <w:rsid w:val="00751448"/>
    <w:rsid w:val="00752671"/>
    <w:rsid w:val="00752EE2"/>
    <w:rsid w:val="00761391"/>
    <w:rsid w:val="00761E12"/>
    <w:rsid w:val="0076337F"/>
    <w:rsid w:val="0076348C"/>
    <w:rsid w:val="0076410C"/>
    <w:rsid w:val="007706F4"/>
    <w:rsid w:val="00773932"/>
    <w:rsid w:val="007749F7"/>
    <w:rsid w:val="00775C0E"/>
    <w:rsid w:val="0077654A"/>
    <w:rsid w:val="00776A63"/>
    <w:rsid w:val="007811CC"/>
    <w:rsid w:val="007856D8"/>
    <w:rsid w:val="00785999"/>
    <w:rsid w:val="0078601B"/>
    <w:rsid w:val="00786B2D"/>
    <w:rsid w:val="0078769F"/>
    <w:rsid w:val="007911E1"/>
    <w:rsid w:val="007920A9"/>
    <w:rsid w:val="00795EC4"/>
    <w:rsid w:val="0079719B"/>
    <w:rsid w:val="0079771A"/>
    <w:rsid w:val="007A005D"/>
    <w:rsid w:val="007A0E2D"/>
    <w:rsid w:val="007A1ED3"/>
    <w:rsid w:val="007A2375"/>
    <w:rsid w:val="007A2429"/>
    <w:rsid w:val="007A260F"/>
    <w:rsid w:val="007A345F"/>
    <w:rsid w:val="007A34E8"/>
    <w:rsid w:val="007A420D"/>
    <w:rsid w:val="007A78B4"/>
    <w:rsid w:val="007B0DBB"/>
    <w:rsid w:val="007B135E"/>
    <w:rsid w:val="007B1B38"/>
    <w:rsid w:val="007B2D73"/>
    <w:rsid w:val="007B4152"/>
    <w:rsid w:val="007B45B9"/>
    <w:rsid w:val="007B73C3"/>
    <w:rsid w:val="007B73E4"/>
    <w:rsid w:val="007B7648"/>
    <w:rsid w:val="007B7BD5"/>
    <w:rsid w:val="007C02B5"/>
    <w:rsid w:val="007C0CA9"/>
    <w:rsid w:val="007C30CA"/>
    <w:rsid w:val="007C60C7"/>
    <w:rsid w:val="007D0B15"/>
    <w:rsid w:val="007D2345"/>
    <w:rsid w:val="007D4024"/>
    <w:rsid w:val="007D7E61"/>
    <w:rsid w:val="007E0195"/>
    <w:rsid w:val="007E0933"/>
    <w:rsid w:val="007E1871"/>
    <w:rsid w:val="007E1D9A"/>
    <w:rsid w:val="007E4B74"/>
    <w:rsid w:val="007E4DC3"/>
    <w:rsid w:val="007E6DE2"/>
    <w:rsid w:val="007F1C10"/>
    <w:rsid w:val="007F3D8B"/>
    <w:rsid w:val="007F3FF1"/>
    <w:rsid w:val="007F536E"/>
    <w:rsid w:val="007F7413"/>
    <w:rsid w:val="00800288"/>
    <w:rsid w:val="0080240D"/>
    <w:rsid w:val="00802810"/>
    <w:rsid w:val="00806DDE"/>
    <w:rsid w:val="00807AD9"/>
    <w:rsid w:val="008118DB"/>
    <w:rsid w:val="008120D9"/>
    <w:rsid w:val="008124DD"/>
    <w:rsid w:val="00812EB5"/>
    <w:rsid w:val="00815F0B"/>
    <w:rsid w:val="00816817"/>
    <w:rsid w:val="008168E2"/>
    <w:rsid w:val="0082239C"/>
    <w:rsid w:val="00822478"/>
    <w:rsid w:val="00823426"/>
    <w:rsid w:val="00823BCD"/>
    <w:rsid w:val="00824A07"/>
    <w:rsid w:val="00824EA7"/>
    <w:rsid w:val="00826448"/>
    <w:rsid w:val="00826713"/>
    <w:rsid w:val="0082681E"/>
    <w:rsid w:val="00826D00"/>
    <w:rsid w:val="008301F8"/>
    <w:rsid w:val="008354E8"/>
    <w:rsid w:val="0083561D"/>
    <w:rsid w:val="0083564C"/>
    <w:rsid w:val="00836647"/>
    <w:rsid w:val="008402A0"/>
    <w:rsid w:val="0084217D"/>
    <w:rsid w:val="008425A2"/>
    <w:rsid w:val="00844500"/>
    <w:rsid w:val="00844F56"/>
    <w:rsid w:val="0084592C"/>
    <w:rsid w:val="00847186"/>
    <w:rsid w:val="00850D76"/>
    <w:rsid w:val="00852423"/>
    <w:rsid w:val="0085258E"/>
    <w:rsid w:val="008529CA"/>
    <w:rsid w:val="008532A0"/>
    <w:rsid w:val="008541C1"/>
    <w:rsid w:val="008550C7"/>
    <w:rsid w:val="0085549F"/>
    <w:rsid w:val="0085590D"/>
    <w:rsid w:val="00856AAA"/>
    <w:rsid w:val="008578FF"/>
    <w:rsid w:val="00857CAD"/>
    <w:rsid w:val="00857DD2"/>
    <w:rsid w:val="00871219"/>
    <w:rsid w:val="00873583"/>
    <w:rsid w:val="008800D6"/>
    <w:rsid w:val="008817E5"/>
    <w:rsid w:val="0088391F"/>
    <w:rsid w:val="00884467"/>
    <w:rsid w:val="00886D91"/>
    <w:rsid w:val="0088703D"/>
    <w:rsid w:val="0089003C"/>
    <w:rsid w:val="00890946"/>
    <w:rsid w:val="00890D13"/>
    <w:rsid w:val="00893762"/>
    <w:rsid w:val="00894E67"/>
    <w:rsid w:val="00895578"/>
    <w:rsid w:val="00896D26"/>
    <w:rsid w:val="00896DB2"/>
    <w:rsid w:val="008A3AED"/>
    <w:rsid w:val="008A4979"/>
    <w:rsid w:val="008A5252"/>
    <w:rsid w:val="008A5429"/>
    <w:rsid w:val="008A6A0D"/>
    <w:rsid w:val="008B2B39"/>
    <w:rsid w:val="008B48E2"/>
    <w:rsid w:val="008B4CE9"/>
    <w:rsid w:val="008B5746"/>
    <w:rsid w:val="008B5DF1"/>
    <w:rsid w:val="008B65F4"/>
    <w:rsid w:val="008C2462"/>
    <w:rsid w:val="008C26C4"/>
    <w:rsid w:val="008C2F59"/>
    <w:rsid w:val="008C2FB1"/>
    <w:rsid w:val="008C3608"/>
    <w:rsid w:val="008C3D65"/>
    <w:rsid w:val="008C4ED1"/>
    <w:rsid w:val="008C595C"/>
    <w:rsid w:val="008C5BAC"/>
    <w:rsid w:val="008C6968"/>
    <w:rsid w:val="008D1A51"/>
    <w:rsid w:val="008D3311"/>
    <w:rsid w:val="008D56CB"/>
    <w:rsid w:val="008E0E52"/>
    <w:rsid w:val="008E0EBF"/>
    <w:rsid w:val="008E2484"/>
    <w:rsid w:val="008E3C4D"/>
    <w:rsid w:val="008E48A7"/>
    <w:rsid w:val="008E575C"/>
    <w:rsid w:val="008E7919"/>
    <w:rsid w:val="008F22F9"/>
    <w:rsid w:val="008F3308"/>
    <w:rsid w:val="008F684B"/>
    <w:rsid w:val="008F69EE"/>
    <w:rsid w:val="00900AA6"/>
    <w:rsid w:val="00901322"/>
    <w:rsid w:val="00902805"/>
    <w:rsid w:val="00903FA1"/>
    <w:rsid w:val="00912EA3"/>
    <w:rsid w:val="00913B12"/>
    <w:rsid w:val="00916BBB"/>
    <w:rsid w:val="00924AF8"/>
    <w:rsid w:val="00931495"/>
    <w:rsid w:val="00931A78"/>
    <w:rsid w:val="009349AD"/>
    <w:rsid w:val="00935698"/>
    <w:rsid w:val="00935F5E"/>
    <w:rsid w:val="00936038"/>
    <w:rsid w:val="00937600"/>
    <w:rsid w:val="00937838"/>
    <w:rsid w:val="00942525"/>
    <w:rsid w:val="0094299C"/>
    <w:rsid w:val="00944AA2"/>
    <w:rsid w:val="00945C28"/>
    <w:rsid w:val="00946524"/>
    <w:rsid w:val="009475D4"/>
    <w:rsid w:val="00956F33"/>
    <w:rsid w:val="009579E4"/>
    <w:rsid w:val="00960FF1"/>
    <w:rsid w:val="00961D35"/>
    <w:rsid w:val="0096235D"/>
    <w:rsid w:val="00962C12"/>
    <w:rsid w:val="00964BB5"/>
    <w:rsid w:val="00965944"/>
    <w:rsid w:val="009670E0"/>
    <w:rsid w:val="00967D80"/>
    <w:rsid w:val="00967F4B"/>
    <w:rsid w:val="009709DE"/>
    <w:rsid w:val="00971D95"/>
    <w:rsid w:val="00974112"/>
    <w:rsid w:val="00974F3B"/>
    <w:rsid w:val="009761D4"/>
    <w:rsid w:val="00980CF5"/>
    <w:rsid w:val="00981D58"/>
    <w:rsid w:val="009854FB"/>
    <w:rsid w:val="00985540"/>
    <w:rsid w:val="00987490"/>
    <w:rsid w:val="009915D2"/>
    <w:rsid w:val="00991C86"/>
    <w:rsid w:val="00992299"/>
    <w:rsid w:val="00992FDB"/>
    <w:rsid w:val="009935B6"/>
    <w:rsid w:val="00994EA8"/>
    <w:rsid w:val="0099519C"/>
    <w:rsid w:val="009969B6"/>
    <w:rsid w:val="00997197"/>
    <w:rsid w:val="009A06A8"/>
    <w:rsid w:val="009A27F2"/>
    <w:rsid w:val="009A2CC2"/>
    <w:rsid w:val="009A3ACA"/>
    <w:rsid w:val="009A58B0"/>
    <w:rsid w:val="009A7DEE"/>
    <w:rsid w:val="009B0532"/>
    <w:rsid w:val="009B2466"/>
    <w:rsid w:val="009B3C25"/>
    <w:rsid w:val="009B4A98"/>
    <w:rsid w:val="009B4CB3"/>
    <w:rsid w:val="009B53CF"/>
    <w:rsid w:val="009B7348"/>
    <w:rsid w:val="009C4688"/>
    <w:rsid w:val="009C47CA"/>
    <w:rsid w:val="009C5179"/>
    <w:rsid w:val="009C5BCC"/>
    <w:rsid w:val="009C625A"/>
    <w:rsid w:val="009C75BA"/>
    <w:rsid w:val="009C7C80"/>
    <w:rsid w:val="009D2AD6"/>
    <w:rsid w:val="009D33D2"/>
    <w:rsid w:val="009D5F6B"/>
    <w:rsid w:val="009D6831"/>
    <w:rsid w:val="009D731F"/>
    <w:rsid w:val="009D76DA"/>
    <w:rsid w:val="009E09E0"/>
    <w:rsid w:val="009E117F"/>
    <w:rsid w:val="009E1932"/>
    <w:rsid w:val="009E1D73"/>
    <w:rsid w:val="009E367A"/>
    <w:rsid w:val="009E6335"/>
    <w:rsid w:val="009E6C92"/>
    <w:rsid w:val="009F06F8"/>
    <w:rsid w:val="009F1B17"/>
    <w:rsid w:val="009F4AF6"/>
    <w:rsid w:val="009F6DFD"/>
    <w:rsid w:val="00A01ED5"/>
    <w:rsid w:val="00A023B6"/>
    <w:rsid w:val="00A0324B"/>
    <w:rsid w:val="00A061D8"/>
    <w:rsid w:val="00A06C5C"/>
    <w:rsid w:val="00A07A17"/>
    <w:rsid w:val="00A13682"/>
    <w:rsid w:val="00A13769"/>
    <w:rsid w:val="00A14AAE"/>
    <w:rsid w:val="00A15316"/>
    <w:rsid w:val="00A15526"/>
    <w:rsid w:val="00A20FFE"/>
    <w:rsid w:val="00A21753"/>
    <w:rsid w:val="00A21F2B"/>
    <w:rsid w:val="00A2374D"/>
    <w:rsid w:val="00A25959"/>
    <w:rsid w:val="00A27A50"/>
    <w:rsid w:val="00A27DDD"/>
    <w:rsid w:val="00A30B23"/>
    <w:rsid w:val="00A30BC1"/>
    <w:rsid w:val="00A31078"/>
    <w:rsid w:val="00A32B3A"/>
    <w:rsid w:val="00A33934"/>
    <w:rsid w:val="00A34D83"/>
    <w:rsid w:val="00A36F61"/>
    <w:rsid w:val="00A37DC7"/>
    <w:rsid w:val="00A427E6"/>
    <w:rsid w:val="00A4291E"/>
    <w:rsid w:val="00A44968"/>
    <w:rsid w:val="00A455A6"/>
    <w:rsid w:val="00A46D71"/>
    <w:rsid w:val="00A52CE5"/>
    <w:rsid w:val="00A5384D"/>
    <w:rsid w:val="00A558D0"/>
    <w:rsid w:val="00A56A54"/>
    <w:rsid w:val="00A63C95"/>
    <w:rsid w:val="00A64031"/>
    <w:rsid w:val="00A640E4"/>
    <w:rsid w:val="00A6608A"/>
    <w:rsid w:val="00A67604"/>
    <w:rsid w:val="00A70100"/>
    <w:rsid w:val="00A72B31"/>
    <w:rsid w:val="00A72E76"/>
    <w:rsid w:val="00A73081"/>
    <w:rsid w:val="00A73300"/>
    <w:rsid w:val="00A74458"/>
    <w:rsid w:val="00A74506"/>
    <w:rsid w:val="00A75DBF"/>
    <w:rsid w:val="00A76294"/>
    <w:rsid w:val="00A81B98"/>
    <w:rsid w:val="00A83463"/>
    <w:rsid w:val="00A858FE"/>
    <w:rsid w:val="00A873A7"/>
    <w:rsid w:val="00A8767A"/>
    <w:rsid w:val="00A91564"/>
    <w:rsid w:val="00A92FC8"/>
    <w:rsid w:val="00A9325E"/>
    <w:rsid w:val="00A94F9A"/>
    <w:rsid w:val="00A9534E"/>
    <w:rsid w:val="00AA126C"/>
    <w:rsid w:val="00AA1B80"/>
    <w:rsid w:val="00AA1E15"/>
    <w:rsid w:val="00AA3030"/>
    <w:rsid w:val="00AA48ED"/>
    <w:rsid w:val="00AA4B26"/>
    <w:rsid w:val="00AA5DA9"/>
    <w:rsid w:val="00AA5DAC"/>
    <w:rsid w:val="00AB0988"/>
    <w:rsid w:val="00AB1066"/>
    <w:rsid w:val="00AB2172"/>
    <w:rsid w:val="00AB2EAC"/>
    <w:rsid w:val="00AB3016"/>
    <w:rsid w:val="00AB5744"/>
    <w:rsid w:val="00AB5B0A"/>
    <w:rsid w:val="00AB6B95"/>
    <w:rsid w:val="00AC0550"/>
    <w:rsid w:val="00AC0797"/>
    <w:rsid w:val="00AC4D72"/>
    <w:rsid w:val="00AC7FBF"/>
    <w:rsid w:val="00AD0202"/>
    <w:rsid w:val="00AD0D73"/>
    <w:rsid w:val="00AD248C"/>
    <w:rsid w:val="00AD2AA8"/>
    <w:rsid w:val="00AD3498"/>
    <w:rsid w:val="00AD3CE1"/>
    <w:rsid w:val="00AD3D38"/>
    <w:rsid w:val="00AD55BE"/>
    <w:rsid w:val="00AD5AA6"/>
    <w:rsid w:val="00AD5BAB"/>
    <w:rsid w:val="00AE30F6"/>
    <w:rsid w:val="00AE467B"/>
    <w:rsid w:val="00AE4D42"/>
    <w:rsid w:val="00AF0A39"/>
    <w:rsid w:val="00AF22D5"/>
    <w:rsid w:val="00AF3B50"/>
    <w:rsid w:val="00AF610F"/>
    <w:rsid w:val="00B01EF1"/>
    <w:rsid w:val="00B02B47"/>
    <w:rsid w:val="00B0335F"/>
    <w:rsid w:val="00B04F32"/>
    <w:rsid w:val="00B057F6"/>
    <w:rsid w:val="00B0669B"/>
    <w:rsid w:val="00B0761F"/>
    <w:rsid w:val="00B10BAF"/>
    <w:rsid w:val="00B12B9F"/>
    <w:rsid w:val="00B130EB"/>
    <w:rsid w:val="00B13A61"/>
    <w:rsid w:val="00B15B32"/>
    <w:rsid w:val="00B177D9"/>
    <w:rsid w:val="00B20396"/>
    <w:rsid w:val="00B20E06"/>
    <w:rsid w:val="00B210E3"/>
    <w:rsid w:val="00B211BB"/>
    <w:rsid w:val="00B231D6"/>
    <w:rsid w:val="00B23A14"/>
    <w:rsid w:val="00B240F9"/>
    <w:rsid w:val="00B24C4D"/>
    <w:rsid w:val="00B279ED"/>
    <w:rsid w:val="00B27FEB"/>
    <w:rsid w:val="00B30047"/>
    <w:rsid w:val="00B30F21"/>
    <w:rsid w:val="00B31E0B"/>
    <w:rsid w:val="00B34585"/>
    <w:rsid w:val="00B34E50"/>
    <w:rsid w:val="00B35BBB"/>
    <w:rsid w:val="00B35DCE"/>
    <w:rsid w:val="00B3602D"/>
    <w:rsid w:val="00B36742"/>
    <w:rsid w:val="00B369BF"/>
    <w:rsid w:val="00B36AEA"/>
    <w:rsid w:val="00B4245B"/>
    <w:rsid w:val="00B4271A"/>
    <w:rsid w:val="00B43127"/>
    <w:rsid w:val="00B44A6E"/>
    <w:rsid w:val="00B46404"/>
    <w:rsid w:val="00B479DD"/>
    <w:rsid w:val="00B50947"/>
    <w:rsid w:val="00B5112C"/>
    <w:rsid w:val="00B5274A"/>
    <w:rsid w:val="00B536D9"/>
    <w:rsid w:val="00B551BE"/>
    <w:rsid w:val="00B55F33"/>
    <w:rsid w:val="00B56FDE"/>
    <w:rsid w:val="00B5734A"/>
    <w:rsid w:val="00B60B36"/>
    <w:rsid w:val="00B63C10"/>
    <w:rsid w:val="00B63C55"/>
    <w:rsid w:val="00B6471B"/>
    <w:rsid w:val="00B6649B"/>
    <w:rsid w:val="00B67242"/>
    <w:rsid w:val="00B72117"/>
    <w:rsid w:val="00B73407"/>
    <w:rsid w:val="00B7340D"/>
    <w:rsid w:val="00B761D1"/>
    <w:rsid w:val="00B774DC"/>
    <w:rsid w:val="00B801B4"/>
    <w:rsid w:val="00B813A7"/>
    <w:rsid w:val="00B839F0"/>
    <w:rsid w:val="00B84206"/>
    <w:rsid w:val="00B84874"/>
    <w:rsid w:val="00B8599E"/>
    <w:rsid w:val="00B9063E"/>
    <w:rsid w:val="00B91DD5"/>
    <w:rsid w:val="00B939AC"/>
    <w:rsid w:val="00B94112"/>
    <w:rsid w:val="00B94281"/>
    <w:rsid w:val="00B947CA"/>
    <w:rsid w:val="00B955EB"/>
    <w:rsid w:val="00B95A4A"/>
    <w:rsid w:val="00B96498"/>
    <w:rsid w:val="00B9659E"/>
    <w:rsid w:val="00B96653"/>
    <w:rsid w:val="00B97177"/>
    <w:rsid w:val="00BA159F"/>
    <w:rsid w:val="00BA17FF"/>
    <w:rsid w:val="00BA1B51"/>
    <w:rsid w:val="00BA3554"/>
    <w:rsid w:val="00BA3A27"/>
    <w:rsid w:val="00BA7092"/>
    <w:rsid w:val="00BB0AEF"/>
    <w:rsid w:val="00BB10DA"/>
    <w:rsid w:val="00BB2301"/>
    <w:rsid w:val="00BB26C8"/>
    <w:rsid w:val="00BB2EEB"/>
    <w:rsid w:val="00BB3FB3"/>
    <w:rsid w:val="00BB51CA"/>
    <w:rsid w:val="00BB6E78"/>
    <w:rsid w:val="00BB766D"/>
    <w:rsid w:val="00BC08D2"/>
    <w:rsid w:val="00BC10F9"/>
    <w:rsid w:val="00BC2BCE"/>
    <w:rsid w:val="00BC40B1"/>
    <w:rsid w:val="00BC4FE8"/>
    <w:rsid w:val="00BC50F4"/>
    <w:rsid w:val="00BC5578"/>
    <w:rsid w:val="00BC6468"/>
    <w:rsid w:val="00BC718C"/>
    <w:rsid w:val="00BC7673"/>
    <w:rsid w:val="00BD0568"/>
    <w:rsid w:val="00BD21DB"/>
    <w:rsid w:val="00BD2CB2"/>
    <w:rsid w:val="00BD4415"/>
    <w:rsid w:val="00BD4C2A"/>
    <w:rsid w:val="00BD55C8"/>
    <w:rsid w:val="00BD677D"/>
    <w:rsid w:val="00BD7BC2"/>
    <w:rsid w:val="00BE2A37"/>
    <w:rsid w:val="00BE3156"/>
    <w:rsid w:val="00BE4380"/>
    <w:rsid w:val="00BF247C"/>
    <w:rsid w:val="00BF3173"/>
    <w:rsid w:val="00BF3285"/>
    <w:rsid w:val="00BF4A30"/>
    <w:rsid w:val="00BF6499"/>
    <w:rsid w:val="00BF6990"/>
    <w:rsid w:val="00BF6FAA"/>
    <w:rsid w:val="00C00D2C"/>
    <w:rsid w:val="00C01519"/>
    <w:rsid w:val="00C031E9"/>
    <w:rsid w:val="00C0619B"/>
    <w:rsid w:val="00C065C8"/>
    <w:rsid w:val="00C065CF"/>
    <w:rsid w:val="00C06F51"/>
    <w:rsid w:val="00C07201"/>
    <w:rsid w:val="00C10A9E"/>
    <w:rsid w:val="00C13589"/>
    <w:rsid w:val="00C15B96"/>
    <w:rsid w:val="00C16D74"/>
    <w:rsid w:val="00C16F14"/>
    <w:rsid w:val="00C21450"/>
    <w:rsid w:val="00C219CD"/>
    <w:rsid w:val="00C24472"/>
    <w:rsid w:val="00C247A7"/>
    <w:rsid w:val="00C27E5A"/>
    <w:rsid w:val="00C327AC"/>
    <w:rsid w:val="00C32E77"/>
    <w:rsid w:val="00C33100"/>
    <w:rsid w:val="00C363ED"/>
    <w:rsid w:val="00C37176"/>
    <w:rsid w:val="00C371D7"/>
    <w:rsid w:val="00C431DD"/>
    <w:rsid w:val="00C44C6A"/>
    <w:rsid w:val="00C45CAF"/>
    <w:rsid w:val="00C46371"/>
    <w:rsid w:val="00C46396"/>
    <w:rsid w:val="00C533CC"/>
    <w:rsid w:val="00C54106"/>
    <w:rsid w:val="00C55434"/>
    <w:rsid w:val="00C561EA"/>
    <w:rsid w:val="00C57AD6"/>
    <w:rsid w:val="00C6068D"/>
    <w:rsid w:val="00C611B9"/>
    <w:rsid w:val="00C614B4"/>
    <w:rsid w:val="00C62C81"/>
    <w:rsid w:val="00C6362D"/>
    <w:rsid w:val="00C6370F"/>
    <w:rsid w:val="00C63D00"/>
    <w:rsid w:val="00C65E0B"/>
    <w:rsid w:val="00C65FB7"/>
    <w:rsid w:val="00C70BB1"/>
    <w:rsid w:val="00C7137B"/>
    <w:rsid w:val="00C7148E"/>
    <w:rsid w:val="00C717CA"/>
    <w:rsid w:val="00C74301"/>
    <w:rsid w:val="00C74B50"/>
    <w:rsid w:val="00C74BAE"/>
    <w:rsid w:val="00C75BF8"/>
    <w:rsid w:val="00C76CAB"/>
    <w:rsid w:val="00C77567"/>
    <w:rsid w:val="00C80754"/>
    <w:rsid w:val="00C81C8A"/>
    <w:rsid w:val="00C820CA"/>
    <w:rsid w:val="00C827B2"/>
    <w:rsid w:val="00C82EC8"/>
    <w:rsid w:val="00C83DC6"/>
    <w:rsid w:val="00C853D7"/>
    <w:rsid w:val="00C87E16"/>
    <w:rsid w:val="00C90AF9"/>
    <w:rsid w:val="00C91969"/>
    <w:rsid w:val="00C939C7"/>
    <w:rsid w:val="00C95D1F"/>
    <w:rsid w:val="00CA0647"/>
    <w:rsid w:val="00CA599E"/>
    <w:rsid w:val="00CB1ED0"/>
    <w:rsid w:val="00CB3087"/>
    <w:rsid w:val="00CB38B7"/>
    <w:rsid w:val="00CB77E8"/>
    <w:rsid w:val="00CC1020"/>
    <w:rsid w:val="00CC193E"/>
    <w:rsid w:val="00CC241F"/>
    <w:rsid w:val="00CC2BB2"/>
    <w:rsid w:val="00CD0BF8"/>
    <w:rsid w:val="00CD1FA3"/>
    <w:rsid w:val="00CD28DD"/>
    <w:rsid w:val="00CD2F86"/>
    <w:rsid w:val="00CD433C"/>
    <w:rsid w:val="00CD57AB"/>
    <w:rsid w:val="00CD5B6F"/>
    <w:rsid w:val="00CD666D"/>
    <w:rsid w:val="00CD6DD1"/>
    <w:rsid w:val="00CE0CDE"/>
    <w:rsid w:val="00CE2D4D"/>
    <w:rsid w:val="00CE47E7"/>
    <w:rsid w:val="00CE5F17"/>
    <w:rsid w:val="00CF2632"/>
    <w:rsid w:val="00CF5198"/>
    <w:rsid w:val="00CF6340"/>
    <w:rsid w:val="00CF73DF"/>
    <w:rsid w:val="00D01A60"/>
    <w:rsid w:val="00D057C6"/>
    <w:rsid w:val="00D060DB"/>
    <w:rsid w:val="00D06247"/>
    <w:rsid w:val="00D10339"/>
    <w:rsid w:val="00D11038"/>
    <w:rsid w:val="00D110B1"/>
    <w:rsid w:val="00D1200B"/>
    <w:rsid w:val="00D12CF7"/>
    <w:rsid w:val="00D14850"/>
    <w:rsid w:val="00D171C3"/>
    <w:rsid w:val="00D172C2"/>
    <w:rsid w:val="00D1792D"/>
    <w:rsid w:val="00D20B1A"/>
    <w:rsid w:val="00D20CF1"/>
    <w:rsid w:val="00D239EC"/>
    <w:rsid w:val="00D27D21"/>
    <w:rsid w:val="00D30861"/>
    <w:rsid w:val="00D31351"/>
    <w:rsid w:val="00D3320A"/>
    <w:rsid w:val="00D34986"/>
    <w:rsid w:val="00D35585"/>
    <w:rsid w:val="00D36FDC"/>
    <w:rsid w:val="00D403E1"/>
    <w:rsid w:val="00D40A85"/>
    <w:rsid w:val="00D41FC0"/>
    <w:rsid w:val="00D44A6F"/>
    <w:rsid w:val="00D44AFB"/>
    <w:rsid w:val="00D44CC0"/>
    <w:rsid w:val="00D44DD5"/>
    <w:rsid w:val="00D4542C"/>
    <w:rsid w:val="00D45918"/>
    <w:rsid w:val="00D47BA3"/>
    <w:rsid w:val="00D501B9"/>
    <w:rsid w:val="00D55B17"/>
    <w:rsid w:val="00D60657"/>
    <w:rsid w:val="00D62141"/>
    <w:rsid w:val="00D632FC"/>
    <w:rsid w:val="00D64BFE"/>
    <w:rsid w:val="00D64F67"/>
    <w:rsid w:val="00D700A0"/>
    <w:rsid w:val="00D71B90"/>
    <w:rsid w:val="00D76A85"/>
    <w:rsid w:val="00D7718C"/>
    <w:rsid w:val="00D80E97"/>
    <w:rsid w:val="00D81217"/>
    <w:rsid w:val="00D817B3"/>
    <w:rsid w:val="00D8241A"/>
    <w:rsid w:val="00D83DC2"/>
    <w:rsid w:val="00D87356"/>
    <w:rsid w:val="00D8778B"/>
    <w:rsid w:val="00D92CFB"/>
    <w:rsid w:val="00D92ED6"/>
    <w:rsid w:val="00D95373"/>
    <w:rsid w:val="00D97E58"/>
    <w:rsid w:val="00DA1A78"/>
    <w:rsid w:val="00DA2399"/>
    <w:rsid w:val="00DA24D5"/>
    <w:rsid w:val="00DA2EA4"/>
    <w:rsid w:val="00DA3426"/>
    <w:rsid w:val="00DA3643"/>
    <w:rsid w:val="00DA4495"/>
    <w:rsid w:val="00DA65AF"/>
    <w:rsid w:val="00DA7431"/>
    <w:rsid w:val="00DA7EF1"/>
    <w:rsid w:val="00DB156A"/>
    <w:rsid w:val="00DB3DD4"/>
    <w:rsid w:val="00DB41DD"/>
    <w:rsid w:val="00DB4E25"/>
    <w:rsid w:val="00DB5972"/>
    <w:rsid w:val="00DB67B7"/>
    <w:rsid w:val="00DB778A"/>
    <w:rsid w:val="00DB7F23"/>
    <w:rsid w:val="00DC0323"/>
    <w:rsid w:val="00DC10DF"/>
    <w:rsid w:val="00DC2400"/>
    <w:rsid w:val="00DC2F42"/>
    <w:rsid w:val="00DC5982"/>
    <w:rsid w:val="00DC6C23"/>
    <w:rsid w:val="00DC73F0"/>
    <w:rsid w:val="00DC78A6"/>
    <w:rsid w:val="00DC7AE5"/>
    <w:rsid w:val="00DD0E4F"/>
    <w:rsid w:val="00DD1BA1"/>
    <w:rsid w:val="00DD1C93"/>
    <w:rsid w:val="00DD2F5B"/>
    <w:rsid w:val="00DD477F"/>
    <w:rsid w:val="00DD4E63"/>
    <w:rsid w:val="00DE0219"/>
    <w:rsid w:val="00DE0ABA"/>
    <w:rsid w:val="00DE1025"/>
    <w:rsid w:val="00DE5A84"/>
    <w:rsid w:val="00DE627E"/>
    <w:rsid w:val="00DE71E6"/>
    <w:rsid w:val="00DE736D"/>
    <w:rsid w:val="00DF1561"/>
    <w:rsid w:val="00DF23F5"/>
    <w:rsid w:val="00DF2634"/>
    <w:rsid w:val="00DF64D0"/>
    <w:rsid w:val="00DF7F47"/>
    <w:rsid w:val="00E00D12"/>
    <w:rsid w:val="00E01474"/>
    <w:rsid w:val="00E028B0"/>
    <w:rsid w:val="00E05210"/>
    <w:rsid w:val="00E06B9D"/>
    <w:rsid w:val="00E10353"/>
    <w:rsid w:val="00E1081C"/>
    <w:rsid w:val="00E10F66"/>
    <w:rsid w:val="00E134D8"/>
    <w:rsid w:val="00E1539A"/>
    <w:rsid w:val="00E156A7"/>
    <w:rsid w:val="00E164AE"/>
    <w:rsid w:val="00E2050B"/>
    <w:rsid w:val="00E20F59"/>
    <w:rsid w:val="00E24732"/>
    <w:rsid w:val="00E26059"/>
    <w:rsid w:val="00E2755E"/>
    <w:rsid w:val="00E27E10"/>
    <w:rsid w:val="00E300BA"/>
    <w:rsid w:val="00E31365"/>
    <w:rsid w:val="00E346AC"/>
    <w:rsid w:val="00E36EB1"/>
    <w:rsid w:val="00E37416"/>
    <w:rsid w:val="00E37DE2"/>
    <w:rsid w:val="00E40DEF"/>
    <w:rsid w:val="00E41866"/>
    <w:rsid w:val="00E42122"/>
    <w:rsid w:val="00E4264A"/>
    <w:rsid w:val="00E43FDB"/>
    <w:rsid w:val="00E4475C"/>
    <w:rsid w:val="00E468CF"/>
    <w:rsid w:val="00E46B49"/>
    <w:rsid w:val="00E47116"/>
    <w:rsid w:val="00E5178F"/>
    <w:rsid w:val="00E523DA"/>
    <w:rsid w:val="00E54729"/>
    <w:rsid w:val="00E554F6"/>
    <w:rsid w:val="00E55916"/>
    <w:rsid w:val="00E57E15"/>
    <w:rsid w:val="00E60BA2"/>
    <w:rsid w:val="00E613AF"/>
    <w:rsid w:val="00E61B69"/>
    <w:rsid w:val="00E67137"/>
    <w:rsid w:val="00E71F0C"/>
    <w:rsid w:val="00E72967"/>
    <w:rsid w:val="00E7308B"/>
    <w:rsid w:val="00E761A3"/>
    <w:rsid w:val="00E80188"/>
    <w:rsid w:val="00E811A9"/>
    <w:rsid w:val="00E83F85"/>
    <w:rsid w:val="00E85BF7"/>
    <w:rsid w:val="00E86168"/>
    <w:rsid w:val="00E90092"/>
    <w:rsid w:val="00E93472"/>
    <w:rsid w:val="00E93BA9"/>
    <w:rsid w:val="00E957F6"/>
    <w:rsid w:val="00E974C2"/>
    <w:rsid w:val="00E97D7B"/>
    <w:rsid w:val="00EA1E78"/>
    <w:rsid w:val="00EA3B16"/>
    <w:rsid w:val="00EA469B"/>
    <w:rsid w:val="00EA4AD0"/>
    <w:rsid w:val="00EA5DE1"/>
    <w:rsid w:val="00EA7232"/>
    <w:rsid w:val="00EA7A29"/>
    <w:rsid w:val="00EB0070"/>
    <w:rsid w:val="00EB0CDA"/>
    <w:rsid w:val="00EB1F66"/>
    <w:rsid w:val="00EB2DB1"/>
    <w:rsid w:val="00EB3D9D"/>
    <w:rsid w:val="00EB61EF"/>
    <w:rsid w:val="00EB6D36"/>
    <w:rsid w:val="00EC0496"/>
    <w:rsid w:val="00EC0661"/>
    <w:rsid w:val="00EC0D8E"/>
    <w:rsid w:val="00EC1C33"/>
    <w:rsid w:val="00EC4619"/>
    <w:rsid w:val="00EC5224"/>
    <w:rsid w:val="00EC58D5"/>
    <w:rsid w:val="00EC63C6"/>
    <w:rsid w:val="00EC64BC"/>
    <w:rsid w:val="00EC7A0D"/>
    <w:rsid w:val="00ED320D"/>
    <w:rsid w:val="00ED5DBD"/>
    <w:rsid w:val="00EE2D26"/>
    <w:rsid w:val="00EE2EF2"/>
    <w:rsid w:val="00EE51F2"/>
    <w:rsid w:val="00EE563D"/>
    <w:rsid w:val="00EE742E"/>
    <w:rsid w:val="00EE7C17"/>
    <w:rsid w:val="00EF0AE5"/>
    <w:rsid w:val="00EF41B2"/>
    <w:rsid w:val="00EF5300"/>
    <w:rsid w:val="00EF5456"/>
    <w:rsid w:val="00EF5C5B"/>
    <w:rsid w:val="00EF5D22"/>
    <w:rsid w:val="00EF5E60"/>
    <w:rsid w:val="00EF6576"/>
    <w:rsid w:val="00EF7068"/>
    <w:rsid w:val="00F001ED"/>
    <w:rsid w:val="00F00576"/>
    <w:rsid w:val="00F0425F"/>
    <w:rsid w:val="00F04F22"/>
    <w:rsid w:val="00F07615"/>
    <w:rsid w:val="00F07D4D"/>
    <w:rsid w:val="00F1291B"/>
    <w:rsid w:val="00F1328E"/>
    <w:rsid w:val="00F134A8"/>
    <w:rsid w:val="00F14A46"/>
    <w:rsid w:val="00F150ED"/>
    <w:rsid w:val="00F17EAD"/>
    <w:rsid w:val="00F22700"/>
    <w:rsid w:val="00F25617"/>
    <w:rsid w:val="00F259F6"/>
    <w:rsid w:val="00F26936"/>
    <w:rsid w:val="00F30169"/>
    <w:rsid w:val="00F333FC"/>
    <w:rsid w:val="00F34B04"/>
    <w:rsid w:val="00F35509"/>
    <w:rsid w:val="00F365AE"/>
    <w:rsid w:val="00F40840"/>
    <w:rsid w:val="00F40869"/>
    <w:rsid w:val="00F40DB5"/>
    <w:rsid w:val="00F4146B"/>
    <w:rsid w:val="00F45C79"/>
    <w:rsid w:val="00F46868"/>
    <w:rsid w:val="00F46CD4"/>
    <w:rsid w:val="00F5256D"/>
    <w:rsid w:val="00F53CCF"/>
    <w:rsid w:val="00F544FF"/>
    <w:rsid w:val="00F546BE"/>
    <w:rsid w:val="00F54B07"/>
    <w:rsid w:val="00F606AA"/>
    <w:rsid w:val="00F61C6C"/>
    <w:rsid w:val="00F668DF"/>
    <w:rsid w:val="00F7114D"/>
    <w:rsid w:val="00F737EF"/>
    <w:rsid w:val="00F73864"/>
    <w:rsid w:val="00F74F79"/>
    <w:rsid w:val="00F7506B"/>
    <w:rsid w:val="00F7571A"/>
    <w:rsid w:val="00F77F25"/>
    <w:rsid w:val="00F82209"/>
    <w:rsid w:val="00F843C6"/>
    <w:rsid w:val="00F858F7"/>
    <w:rsid w:val="00F85A1B"/>
    <w:rsid w:val="00F86DB0"/>
    <w:rsid w:val="00F91111"/>
    <w:rsid w:val="00F93490"/>
    <w:rsid w:val="00F93B32"/>
    <w:rsid w:val="00F93BA7"/>
    <w:rsid w:val="00F93FD5"/>
    <w:rsid w:val="00F96104"/>
    <w:rsid w:val="00FA0526"/>
    <w:rsid w:val="00FA067E"/>
    <w:rsid w:val="00FA094A"/>
    <w:rsid w:val="00FA198A"/>
    <w:rsid w:val="00FA2482"/>
    <w:rsid w:val="00FA5CB0"/>
    <w:rsid w:val="00FA6018"/>
    <w:rsid w:val="00FA793C"/>
    <w:rsid w:val="00FB1F0F"/>
    <w:rsid w:val="00FB56EA"/>
    <w:rsid w:val="00FB690B"/>
    <w:rsid w:val="00FB7614"/>
    <w:rsid w:val="00FC0114"/>
    <w:rsid w:val="00FC0676"/>
    <w:rsid w:val="00FC097F"/>
    <w:rsid w:val="00FC0C9C"/>
    <w:rsid w:val="00FC17C5"/>
    <w:rsid w:val="00FC2120"/>
    <w:rsid w:val="00FC74A8"/>
    <w:rsid w:val="00FC7AE1"/>
    <w:rsid w:val="00FD0353"/>
    <w:rsid w:val="00FD0D46"/>
    <w:rsid w:val="00FD2A80"/>
    <w:rsid w:val="00FD4F94"/>
    <w:rsid w:val="00FD6852"/>
    <w:rsid w:val="00FD7EEA"/>
    <w:rsid w:val="00FE058F"/>
    <w:rsid w:val="00FE0A13"/>
    <w:rsid w:val="00FE1802"/>
    <w:rsid w:val="00FE2C42"/>
    <w:rsid w:val="00FE2EC7"/>
    <w:rsid w:val="00FF306E"/>
    <w:rsid w:val="00FF324C"/>
    <w:rsid w:val="00FF58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4281"/>
    <w:pPr>
      <w:widowControl w:val="0"/>
      <w:spacing w:before="240" w:after="240"/>
      <w:jc w:val="both"/>
    </w:pPr>
    <w:rPr>
      <w:rFonts w:eastAsia="微软雅黑"/>
    </w:rPr>
  </w:style>
  <w:style w:type="paragraph" w:styleId="15">
    <w:name w:val="heading 1"/>
    <w:basedOn w:val="a"/>
    <w:next w:val="a"/>
    <w:link w:val="1Char"/>
    <w:uiPriority w:val="9"/>
    <w:qFormat/>
    <w:rsid w:val="003F38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7B0DBB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BA3A2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Char"/>
    <w:uiPriority w:val="9"/>
    <w:unhideWhenUsed/>
    <w:qFormat/>
    <w:rsid w:val="00BA3A2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0">
    <w:name w:val="heading 5"/>
    <w:basedOn w:val="a"/>
    <w:next w:val="a"/>
    <w:link w:val="5Char"/>
    <w:uiPriority w:val="9"/>
    <w:semiHidden/>
    <w:unhideWhenUsed/>
    <w:qFormat/>
    <w:rsid w:val="00BA3A2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0">
    <w:name w:val="heading 6"/>
    <w:basedOn w:val="a"/>
    <w:next w:val="a"/>
    <w:link w:val="6Char"/>
    <w:uiPriority w:val="9"/>
    <w:semiHidden/>
    <w:unhideWhenUsed/>
    <w:qFormat/>
    <w:rsid w:val="00BA3A27"/>
    <w:pPr>
      <w:keepNext/>
      <w:keepLines/>
      <w:spacing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0">
    <w:name w:val="heading 7"/>
    <w:basedOn w:val="a"/>
    <w:next w:val="a"/>
    <w:link w:val="7Char"/>
    <w:uiPriority w:val="9"/>
    <w:semiHidden/>
    <w:unhideWhenUsed/>
    <w:qFormat/>
    <w:rsid w:val="00BA3A27"/>
    <w:pPr>
      <w:keepNext/>
      <w:keepLines/>
      <w:spacing w:after="64" w:line="320" w:lineRule="auto"/>
      <w:outlineLvl w:val="6"/>
    </w:pPr>
    <w:rPr>
      <w:b/>
      <w:bCs/>
      <w:sz w:val="24"/>
      <w:szCs w:val="24"/>
    </w:rPr>
  </w:style>
  <w:style w:type="paragraph" w:styleId="80">
    <w:name w:val="heading 8"/>
    <w:basedOn w:val="a"/>
    <w:next w:val="a"/>
    <w:link w:val="8Char"/>
    <w:uiPriority w:val="9"/>
    <w:semiHidden/>
    <w:unhideWhenUsed/>
    <w:qFormat/>
    <w:rsid w:val="00BA3A27"/>
    <w:pPr>
      <w:keepNext/>
      <w:keepLines/>
      <w:spacing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0">
    <w:name w:val="heading 9"/>
    <w:basedOn w:val="a"/>
    <w:next w:val="a"/>
    <w:link w:val="9Char"/>
    <w:uiPriority w:val="9"/>
    <w:semiHidden/>
    <w:unhideWhenUsed/>
    <w:qFormat/>
    <w:rsid w:val="00BA3A27"/>
    <w:pPr>
      <w:keepNext/>
      <w:keepLines/>
      <w:spacing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E1D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E1D9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7E1D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7E1D9A"/>
    <w:rPr>
      <w:sz w:val="18"/>
      <w:szCs w:val="18"/>
    </w:rPr>
  </w:style>
  <w:style w:type="paragraph" w:styleId="a5">
    <w:name w:val="List Paragraph"/>
    <w:basedOn w:val="a"/>
    <w:link w:val="Char1"/>
    <w:uiPriority w:val="34"/>
    <w:qFormat/>
    <w:rsid w:val="00406941"/>
    <w:pPr>
      <w:ind w:firstLineChars="200" w:firstLine="420"/>
    </w:pPr>
  </w:style>
  <w:style w:type="numbering" w:customStyle="1" w:styleId="1">
    <w:name w:val="样式1"/>
    <w:uiPriority w:val="99"/>
    <w:rsid w:val="005506EC"/>
    <w:pPr>
      <w:numPr>
        <w:numId w:val="1"/>
      </w:numPr>
    </w:pPr>
  </w:style>
  <w:style w:type="numbering" w:customStyle="1" w:styleId="2">
    <w:name w:val="样式2"/>
    <w:uiPriority w:val="99"/>
    <w:rsid w:val="00CD2F86"/>
    <w:pPr>
      <w:numPr>
        <w:numId w:val="2"/>
      </w:numPr>
    </w:pPr>
  </w:style>
  <w:style w:type="numbering" w:customStyle="1" w:styleId="3">
    <w:name w:val="样式3"/>
    <w:uiPriority w:val="99"/>
    <w:rsid w:val="008C3608"/>
    <w:pPr>
      <w:numPr>
        <w:numId w:val="3"/>
      </w:numPr>
    </w:pPr>
  </w:style>
  <w:style w:type="numbering" w:customStyle="1" w:styleId="4">
    <w:name w:val="样式4"/>
    <w:uiPriority w:val="99"/>
    <w:rsid w:val="008C3608"/>
    <w:pPr>
      <w:numPr>
        <w:numId w:val="4"/>
      </w:numPr>
    </w:pPr>
  </w:style>
  <w:style w:type="numbering" w:customStyle="1" w:styleId="5">
    <w:name w:val="样式5"/>
    <w:uiPriority w:val="99"/>
    <w:rsid w:val="008C3608"/>
    <w:pPr>
      <w:numPr>
        <w:numId w:val="5"/>
      </w:numPr>
    </w:pPr>
  </w:style>
  <w:style w:type="numbering" w:customStyle="1" w:styleId="6">
    <w:name w:val="样式6"/>
    <w:uiPriority w:val="99"/>
    <w:rsid w:val="008C3608"/>
    <w:pPr>
      <w:numPr>
        <w:numId w:val="6"/>
      </w:numPr>
    </w:pPr>
  </w:style>
  <w:style w:type="numbering" w:customStyle="1" w:styleId="7">
    <w:name w:val="样式7"/>
    <w:uiPriority w:val="99"/>
    <w:rsid w:val="008C3608"/>
    <w:pPr>
      <w:numPr>
        <w:numId w:val="7"/>
      </w:numPr>
    </w:pPr>
  </w:style>
  <w:style w:type="numbering" w:customStyle="1" w:styleId="8">
    <w:name w:val="样式8"/>
    <w:uiPriority w:val="99"/>
    <w:rsid w:val="008C3608"/>
    <w:pPr>
      <w:numPr>
        <w:numId w:val="8"/>
      </w:numPr>
    </w:pPr>
  </w:style>
  <w:style w:type="numbering" w:customStyle="1" w:styleId="9">
    <w:name w:val="样式9"/>
    <w:uiPriority w:val="99"/>
    <w:rsid w:val="008C3608"/>
    <w:pPr>
      <w:numPr>
        <w:numId w:val="9"/>
      </w:numPr>
    </w:pPr>
  </w:style>
  <w:style w:type="numbering" w:customStyle="1" w:styleId="10">
    <w:name w:val="样式10"/>
    <w:uiPriority w:val="99"/>
    <w:rsid w:val="00EF5456"/>
    <w:pPr>
      <w:numPr>
        <w:numId w:val="10"/>
      </w:numPr>
    </w:pPr>
  </w:style>
  <w:style w:type="numbering" w:customStyle="1" w:styleId="11">
    <w:name w:val="样式11"/>
    <w:uiPriority w:val="99"/>
    <w:rsid w:val="00EF5456"/>
    <w:pPr>
      <w:numPr>
        <w:numId w:val="11"/>
      </w:numPr>
    </w:pPr>
  </w:style>
  <w:style w:type="numbering" w:customStyle="1" w:styleId="12">
    <w:name w:val="样式12"/>
    <w:uiPriority w:val="99"/>
    <w:rsid w:val="00474877"/>
    <w:pPr>
      <w:numPr>
        <w:numId w:val="12"/>
      </w:numPr>
    </w:pPr>
  </w:style>
  <w:style w:type="numbering" w:customStyle="1" w:styleId="13">
    <w:name w:val="样式13"/>
    <w:uiPriority w:val="99"/>
    <w:rsid w:val="000B3F28"/>
    <w:pPr>
      <w:numPr>
        <w:numId w:val="13"/>
      </w:numPr>
    </w:pPr>
  </w:style>
  <w:style w:type="numbering" w:customStyle="1" w:styleId="14">
    <w:name w:val="样式14"/>
    <w:uiPriority w:val="99"/>
    <w:rsid w:val="008D3311"/>
    <w:pPr>
      <w:numPr>
        <w:numId w:val="14"/>
      </w:numPr>
    </w:pPr>
  </w:style>
  <w:style w:type="paragraph" w:customStyle="1" w:styleId="16">
    <w:name w:val="列出段落1"/>
    <w:basedOn w:val="a"/>
    <w:uiPriority w:val="34"/>
    <w:qFormat/>
    <w:rsid w:val="00451BEC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styleId="a6">
    <w:name w:val="Hyperlink"/>
    <w:basedOn w:val="a0"/>
    <w:uiPriority w:val="99"/>
    <w:unhideWhenUsed/>
    <w:rsid w:val="006D3877"/>
    <w:rPr>
      <w:color w:val="0000FF"/>
      <w:u w:val="single"/>
    </w:rPr>
  </w:style>
  <w:style w:type="character" w:styleId="a7">
    <w:name w:val="Strong"/>
    <w:basedOn w:val="a0"/>
    <w:uiPriority w:val="22"/>
    <w:qFormat/>
    <w:rsid w:val="000A1C9D"/>
    <w:rPr>
      <w:b/>
      <w:bCs/>
    </w:rPr>
  </w:style>
  <w:style w:type="character" w:customStyle="1" w:styleId="1Char">
    <w:name w:val="标题 1 Char"/>
    <w:basedOn w:val="a0"/>
    <w:link w:val="15"/>
    <w:uiPriority w:val="9"/>
    <w:rsid w:val="003F3849"/>
    <w:rPr>
      <w:b/>
      <w:bCs/>
      <w:kern w:val="44"/>
      <w:sz w:val="44"/>
      <w:szCs w:val="44"/>
    </w:rPr>
  </w:style>
  <w:style w:type="table" w:styleId="a8">
    <w:name w:val="Table Grid"/>
    <w:basedOn w:val="a1"/>
    <w:uiPriority w:val="59"/>
    <w:rsid w:val="00ED320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0"/>
    <w:uiPriority w:val="9"/>
    <w:rsid w:val="007B0DBB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BA3A27"/>
    <w:rPr>
      <w:b/>
      <w:bCs/>
      <w:sz w:val="32"/>
      <w:szCs w:val="32"/>
    </w:rPr>
  </w:style>
  <w:style w:type="character" w:customStyle="1" w:styleId="4Char">
    <w:name w:val="标题 4 Char"/>
    <w:basedOn w:val="a0"/>
    <w:link w:val="40"/>
    <w:uiPriority w:val="9"/>
    <w:rsid w:val="00BA3A2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0"/>
    <w:uiPriority w:val="9"/>
    <w:semiHidden/>
    <w:rsid w:val="00BA3A27"/>
    <w:rPr>
      <w:b/>
      <w:bCs/>
      <w:sz w:val="28"/>
      <w:szCs w:val="28"/>
    </w:rPr>
  </w:style>
  <w:style w:type="character" w:customStyle="1" w:styleId="6Char">
    <w:name w:val="标题 6 Char"/>
    <w:basedOn w:val="a0"/>
    <w:link w:val="60"/>
    <w:uiPriority w:val="9"/>
    <w:semiHidden/>
    <w:rsid w:val="00BA3A2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0"/>
    <w:uiPriority w:val="9"/>
    <w:semiHidden/>
    <w:rsid w:val="00BA3A27"/>
    <w:rPr>
      <w:b/>
      <w:bCs/>
      <w:sz w:val="24"/>
      <w:szCs w:val="24"/>
    </w:rPr>
  </w:style>
  <w:style w:type="character" w:customStyle="1" w:styleId="8Char">
    <w:name w:val="标题 8 Char"/>
    <w:basedOn w:val="a0"/>
    <w:link w:val="80"/>
    <w:uiPriority w:val="9"/>
    <w:semiHidden/>
    <w:rsid w:val="00BA3A2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0"/>
    <w:uiPriority w:val="9"/>
    <w:semiHidden/>
    <w:rsid w:val="00BA3A27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5"/>
    <w:next w:val="a"/>
    <w:uiPriority w:val="39"/>
    <w:semiHidden/>
    <w:unhideWhenUsed/>
    <w:qFormat/>
    <w:rsid w:val="00807A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7">
    <w:name w:val="toc 1"/>
    <w:basedOn w:val="a"/>
    <w:next w:val="a"/>
    <w:autoRedefine/>
    <w:uiPriority w:val="39"/>
    <w:unhideWhenUsed/>
    <w:rsid w:val="00807AD9"/>
  </w:style>
  <w:style w:type="paragraph" w:styleId="21">
    <w:name w:val="toc 2"/>
    <w:basedOn w:val="a"/>
    <w:next w:val="a"/>
    <w:autoRedefine/>
    <w:uiPriority w:val="39"/>
    <w:unhideWhenUsed/>
    <w:rsid w:val="00807AD9"/>
    <w:pPr>
      <w:ind w:leftChars="200" w:left="420"/>
    </w:pPr>
  </w:style>
  <w:style w:type="paragraph" w:styleId="a9">
    <w:name w:val="Balloon Text"/>
    <w:basedOn w:val="a"/>
    <w:link w:val="Char2"/>
    <w:uiPriority w:val="99"/>
    <w:unhideWhenUsed/>
    <w:rsid w:val="00807AD9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rsid w:val="00807AD9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CE5F1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CE5F17"/>
    <w:rPr>
      <w:rFonts w:ascii="宋体" w:eastAsia="宋体" w:hAnsi="宋体" w:cs="宋体"/>
      <w:kern w:val="0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D62141"/>
    <w:pPr>
      <w:ind w:leftChars="400" w:left="840"/>
    </w:pPr>
  </w:style>
  <w:style w:type="paragraph" w:customStyle="1" w:styleId="p0">
    <w:name w:val="p0"/>
    <w:basedOn w:val="a"/>
    <w:rsid w:val="00A74506"/>
    <w:pPr>
      <w:widowControl/>
    </w:pPr>
    <w:rPr>
      <w:rFonts w:ascii="Calibri" w:eastAsia="宋体" w:hAnsi="Calibri" w:cs="Calibri"/>
      <w:kern w:val="0"/>
      <w:szCs w:val="21"/>
    </w:rPr>
  </w:style>
  <w:style w:type="character" w:styleId="aa">
    <w:name w:val="Emphasis"/>
    <w:basedOn w:val="a0"/>
    <w:uiPriority w:val="20"/>
    <w:qFormat/>
    <w:rsid w:val="004A33F4"/>
    <w:rPr>
      <w:i/>
      <w:iCs/>
    </w:rPr>
  </w:style>
  <w:style w:type="paragraph" w:customStyle="1" w:styleId="32">
    <w:name w:val="3"/>
    <w:basedOn w:val="a"/>
    <w:rsid w:val="00501E2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501E21"/>
  </w:style>
  <w:style w:type="paragraph" w:styleId="ab">
    <w:name w:val="Normal (Web)"/>
    <w:basedOn w:val="a"/>
    <w:uiPriority w:val="99"/>
    <w:unhideWhenUsed/>
    <w:rsid w:val="00501E2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opdicttext2">
    <w:name w:val="op_dict_text2"/>
    <w:basedOn w:val="a0"/>
    <w:rsid w:val="00CC2BB2"/>
  </w:style>
  <w:style w:type="paragraph" w:customStyle="1" w:styleId="22">
    <w:name w:val="列出段落2"/>
    <w:basedOn w:val="a"/>
    <w:uiPriority w:val="34"/>
    <w:qFormat/>
    <w:rsid w:val="0077654A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ml10">
    <w:name w:val="ml10"/>
    <w:basedOn w:val="a0"/>
    <w:rsid w:val="0028718F"/>
  </w:style>
  <w:style w:type="paragraph" w:styleId="ac">
    <w:name w:val="Document Map"/>
    <w:basedOn w:val="a"/>
    <w:link w:val="Char3"/>
    <w:uiPriority w:val="99"/>
    <w:semiHidden/>
    <w:unhideWhenUsed/>
    <w:rsid w:val="00EF41B2"/>
    <w:rPr>
      <w:rFonts w:ascii="Heiti SC Light" w:eastAsia="Heiti SC Light"/>
      <w:sz w:val="24"/>
      <w:szCs w:val="24"/>
    </w:rPr>
  </w:style>
  <w:style w:type="character" w:customStyle="1" w:styleId="Char3">
    <w:name w:val="文档结构图 Char"/>
    <w:basedOn w:val="a0"/>
    <w:link w:val="ac"/>
    <w:uiPriority w:val="99"/>
    <w:semiHidden/>
    <w:rsid w:val="00EF41B2"/>
    <w:rPr>
      <w:rFonts w:ascii="Heiti SC Light" w:eastAsia="Heiti SC Light"/>
      <w:sz w:val="24"/>
      <w:szCs w:val="24"/>
    </w:rPr>
  </w:style>
  <w:style w:type="character" w:styleId="ad">
    <w:name w:val="annotation reference"/>
    <w:basedOn w:val="a0"/>
    <w:uiPriority w:val="99"/>
    <w:semiHidden/>
    <w:unhideWhenUsed/>
    <w:rsid w:val="00DD1C93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unhideWhenUsed/>
    <w:rsid w:val="00DD1C93"/>
    <w:pPr>
      <w:jc w:val="left"/>
    </w:pPr>
  </w:style>
  <w:style w:type="character" w:customStyle="1" w:styleId="Char4">
    <w:name w:val="批注文字 Char"/>
    <w:basedOn w:val="a0"/>
    <w:link w:val="ae"/>
    <w:uiPriority w:val="99"/>
    <w:semiHidden/>
    <w:rsid w:val="00DD1C93"/>
  </w:style>
  <w:style w:type="paragraph" w:styleId="af">
    <w:name w:val="annotation subject"/>
    <w:basedOn w:val="ae"/>
    <w:next w:val="ae"/>
    <w:link w:val="Char5"/>
    <w:uiPriority w:val="99"/>
    <w:semiHidden/>
    <w:unhideWhenUsed/>
    <w:rsid w:val="00DD1C93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rsid w:val="00DD1C93"/>
    <w:rPr>
      <w:b/>
      <w:bCs/>
    </w:rPr>
  </w:style>
  <w:style w:type="paragraph" w:styleId="af0">
    <w:name w:val="Revision"/>
    <w:hidden/>
    <w:uiPriority w:val="99"/>
    <w:semiHidden/>
    <w:rsid w:val="0070079F"/>
  </w:style>
  <w:style w:type="character" w:customStyle="1" w:styleId="Char1">
    <w:name w:val="列出段落 Char"/>
    <w:basedOn w:val="a0"/>
    <w:link w:val="a5"/>
    <w:uiPriority w:val="34"/>
    <w:qFormat/>
    <w:rsid w:val="0006314B"/>
    <w:rPr>
      <w:rFonts w:eastAsia="微软雅黑"/>
    </w:rPr>
  </w:style>
  <w:style w:type="character" w:customStyle="1" w:styleId="jsonkey">
    <w:name w:val="json_key"/>
    <w:basedOn w:val="a0"/>
    <w:rsid w:val="00C46396"/>
  </w:style>
  <w:style w:type="character" w:customStyle="1" w:styleId="jsonstring">
    <w:name w:val="json_string"/>
    <w:basedOn w:val="a0"/>
    <w:rsid w:val="00C46396"/>
  </w:style>
  <w:style w:type="table" w:styleId="af1">
    <w:name w:val="Light List"/>
    <w:basedOn w:val="a1"/>
    <w:uiPriority w:val="61"/>
    <w:rsid w:val="00916BBB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4281"/>
    <w:pPr>
      <w:widowControl w:val="0"/>
      <w:spacing w:before="240" w:after="240"/>
      <w:jc w:val="both"/>
    </w:pPr>
    <w:rPr>
      <w:rFonts w:eastAsia="微软雅黑"/>
    </w:rPr>
  </w:style>
  <w:style w:type="paragraph" w:styleId="15">
    <w:name w:val="heading 1"/>
    <w:basedOn w:val="a"/>
    <w:next w:val="a"/>
    <w:link w:val="1Char"/>
    <w:uiPriority w:val="9"/>
    <w:qFormat/>
    <w:rsid w:val="003F38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7B0DBB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BA3A2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Char"/>
    <w:uiPriority w:val="9"/>
    <w:unhideWhenUsed/>
    <w:qFormat/>
    <w:rsid w:val="00BA3A2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0">
    <w:name w:val="heading 5"/>
    <w:basedOn w:val="a"/>
    <w:next w:val="a"/>
    <w:link w:val="5Char"/>
    <w:uiPriority w:val="9"/>
    <w:semiHidden/>
    <w:unhideWhenUsed/>
    <w:qFormat/>
    <w:rsid w:val="00BA3A2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0">
    <w:name w:val="heading 6"/>
    <w:basedOn w:val="a"/>
    <w:next w:val="a"/>
    <w:link w:val="6Char"/>
    <w:uiPriority w:val="9"/>
    <w:semiHidden/>
    <w:unhideWhenUsed/>
    <w:qFormat/>
    <w:rsid w:val="00BA3A27"/>
    <w:pPr>
      <w:keepNext/>
      <w:keepLines/>
      <w:spacing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0">
    <w:name w:val="heading 7"/>
    <w:basedOn w:val="a"/>
    <w:next w:val="a"/>
    <w:link w:val="7Char"/>
    <w:uiPriority w:val="9"/>
    <w:semiHidden/>
    <w:unhideWhenUsed/>
    <w:qFormat/>
    <w:rsid w:val="00BA3A27"/>
    <w:pPr>
      <w:keepNext/>
      <w:keepLines/>
      <w:spacing w:after="64" w:line="320" w:lineRule="auto"/>
      <w:outlineLvl w:val="6"/>
    </w:pPr>
    <w:rPr>
      <w:b/>
      <w:bCs/>
      <w:sz w:val="24"/>
      <w:szCs w:val="24"/>
    </w:rPr>
  </w:style>
  <w:style w:type="paragraph" w:styleId="80">
    <w:name w:val="heading 8"/>
    <w:basedOn w:val="a"/>
    <w:next w:val="a"/>
    <w:link w:val="8Char"/>
    <w:uiPriority w:val="9"/>
    <w:semiHidden/>
    <w:unhideWhenUsed/>
    <w:qFormat/>
    <w:rsid w:val="00BA3A27"/>
    <w:pPr>
      <w:keepNext/>
      <w:keepLines/>
      <w:spacing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0">
    <w:name w:val="heading 9"/>
    <w:basedOn w:val="a"/>
    <w:next w:val="a"/>
    <w:link w:val="9Char"/>
    <w:uiPriority w:val="9"/>
    <w:semiHidden/>
    <w:unhideWhenUsed/>
    <w:qFormat/>
    <w:rsid w:val="00BA3A27"/>
    <w:pPr>
      <w:keepNext/>
      <w:keepLines/>
      <w:spacing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E1D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E1D9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7E1D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7E1D9A"/>
    <w:rPr>
      <w:sz w:val="18"/>
      <w:szCs w:val="18"/>
    </w:rPr>
  </w:style>
  <w:style w:type="paragraph" w:styleId="a5">
    <w:name w:val="List Paragraph"/>
    <w:basedOn w:val="a"/>
    <w:link w:val="Char1"/>
    <w:uiPriority w:val="34"/>
    <w:qFormat/>
    <w:rsid w:val="00406941"/>
    <w:pPr>
      <w:ind w:firstLineChars="200" w:firstLine="420"/>
    </w:pPr>
  </w:style>
  <w:style w:type="numbering" w:customStyle="1" w:styleId="1">
    <w:name w:val="样式1"/>
    <w:uiPriority w:val="99"/>
    <w:rsid w:val="005506EC"/>
    <w:pPr>
      <w:numPr>
        <w:numId w:val="1"/>
      </w:numPr>
    </w:pPr>
  </w:style>
  <w:style w:type="numbering" w:customStyle="1" w:styleId="2">
    <w:name w:val="样式2"/>
    <w:uiPriority w:val="99"/>
    <w:rsid w:val="00CD2F86"/>
    <w:pPr>
      <w:numPr>
        <w:numId w:val="2"/>
      </w:numPr>
    </w:pPr>
  </w:style>
  <w:style w:type="numbering" w:customStyle="1" w:styleId="3">
    <w:name w:val="样式3"/>
    <w:uiPriority w:val="99"/>
    <w:rsid w:val="008C3608"/>
    <w:pPr>
      <w:numPr>
        <w:numId w:val="3"/>
      </w:numPr>
    </w:pPr>
  </w:style>
  <w:style w:type="numbering" w:customStyle="1" w:styleId="4">
    <w:name w:val="样式4"/>
    <w:uiPriority w:val="99"/>
    <w:rsid w:val="008C3608"/>
    <w:pPr>
      <w:numPr>
        <w:numId w:val="4"/>
      </w:numPr>
    </w:pPr>
  </w:style>
  <w:style w:type="numbering" w:customStyle="1" w:styleId="5">
    <w:name w:val="样式5"/>
    <w:uiPriority w:val="99"/>
    <w:rsid w:val="008C3608"/>
    <w:pPr>
      <w:numPr>
        <w:numId w:val="5"/>
      </w:numPr>
    </w:pPr>
  </w:style>
  <w:style w:type="numbering" w:customStyle="1" w:styleId="6">
    <w:name w:val="样式6"/>
    <w:uiPriority w:val="99"/>
    <w:rsid w:val="008C3608"/>
    <w:pPr>
      <w:numPr>
        <w:numId w:val="6"/>
      </w:numPr>
    </w:pPr>
  </w:style>
  <w:style w:type="numbering" w:customStyle="1" w:styleId="7">
    <w:name w:val="样式7"/>
    <w:uiPriority w:val="99"/>
    <w:rsid w:val="008C3608"/>
    <w:pPr>
      <w:numPr>
        <w:numId w:val="7"/>
      </w:numPr>
    </w:pPr>
  </w:style>
  <w:style w:type="numbering" w:customStyle="1" w:styleId="8">
    <w:name w:val="样式8"/>
    <w:uiPriority w:val="99"/>
    <w:rsid w:val="008C3608"/>
    <w:pPr>
      <w:numPr>
        <w:numId w:val="8"/>
      </w:numPr>
    </w:pPr>
  </w:style>
  <w:style w:type="numbering" w:customStyle="1" w:styleId="9">
    <w:name w:val="样式9"/>
    <w:uiPriority w:val="99"/>
    <w:rsid w:val="008C3608"/>
    <w:pPr>
      <w:numPr>
        <w:numId w:val="9"/>
      </w:numPr>
    </w:pPr>
  </w:style>
  <w:style w:type="numbering" w:customStyle="1" w:styleId="10">
    <w:name w:val="样式10"/>
    <w:uiPriority w:val="99"/>
    <w:rsid w:val="00EF5456"/>
    <w:pPr>
      <w:numPr>
        <w:numId w:val="10"/>
      </w:numPr>
    </w:pPr>
  </w:style>
  <w:style w:type="numbering" w:customStyle="1" w:styleId="11">
    <w:name w:val="样式11"/>
    <w:uiPriority w:val="99"/>
    <w:rsid w:val="00EF5456"/>
    <w:pPr>
      <w:numPr>
        <w:numId w:val="11"/>
      </w:numPr>
    </w:pPr>
  </w:style>
  <w:style w:type="numbering" w:customStyle="1" w:styleId="12">
    <w:name w:val="样式12"/>
    <w:uiPriority w:val="99"/>
    <w:rsid w:val="00474877"/>
    <w:pPr>
      <w:numPr>
        <w:numId w:val="12"/>
      </w:numPr>
    </w:pPr>
  </w:style>
  <w:style w:type="numbering" w:customStyle="1" w:styleId="13">
    <w:name w:val="样式13"/>
    <w:uiPriority w:val="99"/>
    <w:rsid w:val="000B3F28"/>
    <w:pPr>
      <w:numPr>
        <w:numId w:val="13"/>
      </w:numPr>
    </w:pPr>
  </w:style>
  <w:style w:type="numbering" w:customStyle="1" w:styleId="14">
    <w:name w:val="样式14"/>
    <w:uiPriority w:val="99"/>
    <w:rsid w:val="008D3311"/>
    <w:pPr>
      <w:numPr>
        <w:numId w:val="14"/>
      </w:numPr>
    </w:pPr>
  </w:style>
  <w:style w:type="paragraph" w:customStyle="1" w:styleId="16">
    <w:name w:val="列出段落1"/>
    <w:basedOn w:val="a"/>
    <w:uiPriority w:val="34"/>
    <w:qFormat/>
    <w:rsid w:val="00451BEC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styleId="a6">
    <w:name w:val="Hyperlink"/>
    <w:basedOn w:val="a0"/>
    <w:uiPriority w:val="99"/>
    <w:unhideWhenUsed/>
    <w:rsid w:val="006D3877"/>
    <w:rPr>
      <w:color w:val="0000FF"/>
      <w:u w:val="single"/>
    </w:rPr>
  </w:style>
  <w:style w:type="character" w:styleId="a7">
    <w:name w:val="Strong"/>
    <w:basedOn w:val="a0"/>
    <w:uiPriority w:val="22"/>
    <w:qFormat/>
    <w:rsid w:val="000A1C9D"/>
    <w:rPr>
      <w:b/>
      <w:bCs/>
    </w:rPr>
  </w:style>
  <w:style w:type="character" w:customStyle="1" w:styleId="1Char">
    <w:name w:val="标题 1 Char"/>
    <w:basedOn w:val="a0"/>
    <w:link w:val="15"/>
    <w:uiPriority w:val="9"/>
    <w:rsid w:val="003F3849"/>
    <w:rPr>
      <w:b/>
      <w:bCs/>
      <w:kern w:val="44"/>
      <w:sz w:val="44"/>
      <w:szCs w:val="44"/>
    </w:rPr>
  </w:style>
  <w:style w:type="table" w:styleId="a8">
    <w:name w:val="Table Grid"/>
    <w:basedOn w:val="a1"/>
    <w:uiPriority w:val="59"/>
    <w:rsid w:val="00ED32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0"/>
    <w:uiPriority w:val="9"/>
    <w:rsid w:val="007B0DBB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BA3A27"/>
    <w:rPr>
      <w:b/>
      <w:bCs/>
      <w:sz w:val="32"/>
      <w:szCs w:val="32"/>
    </w:rPr>
  </w:style>
  <w:style w:type="character" w:customStyle="1" w:styleId="4Char">
    <w:name w:val="标题 4 Char"/>
    <w:basedOn w:val="a0"/>
    <w:link w:val="40"/>
    <w:uiPriority w:val="9"/>
    <w:rsid w:val="00BA3A2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0"/>
    <w:uiPriority w:val="9"/>
    <w:semiHidden/>
    <w:rsid w:val="00BA3A27"/>
    <w:rPr>
      <w:b/>
      <w:bCs/>
      <w:sz w:val="28"/>
      <w:szCs w:val="28"/>
    </w:rPr>
  </w:style>
  <w:style w:type="character" w:customStyle="1" w:styleId="6Char">
    <w:name w:val="标题 6 Char"/>
    <w:basedOn w:val="a0"/>
    <w:link w:val="60"/>
    <w:uiPriority w:val="9"/>
    <w:semiHidden/>
    <w:rsid w:val="00BA3A2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0"/>
    <w:uiPriority w:val="9"/>
    <w:semiHidden/>
    <w:rsid w:val="00BA3A27"/>
    <w:rPr>
      <w:b/>
      <w:bCs/>
      <w:sz w:val="24"/>
      <w:szCs w:val="24"/>
    </w:rPr>
  </w:style>
  <w:style w:type="character" w:customStyle="1" w:styleId="8Char">
    <w:name w:val="标题 8 Char"/>
    <w:basedOn w:val="a0"/>
    <w:link w:val="80"/>
    <w:uiPriority w:val="9"/>
    <w:semiHidden/>
    <w:rsid w:val="00BA3A2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0"/>
    <w:uiPriority w:val="9"/>
    <w:semiHidden/>
    <w:rsid w:val="00BA3A27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5"/>
    <w:next w:val="a"/>
    <w:uiPriority w:val="39"/>
    <w:semiHidden/>
    <w:unhideWhenUsed/>
    <w:qFormat/>
    <w:rsid w:val="00807A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7">
    <w:name w:val="toc 1"/>
    <w:basedOn w:val="a"/>
    <w:next w:val="a"/>
    <w:autoRedefine/>
    <w:uiPriority w:val="39"/>
    <w:unhideWhenUsed/>
    <w:rsid w:val="00807AD9"/>
  </w:style>
  <w:style w:type="paragraph" w:styleId="21">
    <w:name w:val="toc 2"/>
    <w:basedOn w:val="a"/>
    <w:next w:val="a"/>
    <w:autoRedefine/>
    <w:uiPriority w:val="39"/>
    <w:unhideWhenUsed/>
    <w:rsid w:val="00807AD9"/>
    <w:pPr>
      <w:ind w:leftChars="200" w:left="420"/>
    </w:pPr>
  </w:style>
  <w:style w:type="paragraph" w:styleId="a9">
    <w:name w:val="Balloon Text"/>
    <w:basedOn w:val="a"/>
    <w:link w:val="Char2"/>
    <w:uiPriority w:val="99"/>
    <w:unhideWhenUsed/>
    <w:rsid w:val="00807AD9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rsid w:val="00807AD9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CE5F1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CE5F17"/>
    <w:rPr>
      <w:rFonts w:ascii="宋体" w:eastAsia="宋体" w:hAnsi="宋体" w:cs="宋体"/>
      <w:kern w:val="0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D62141"/>
    <w:pPr>
      <w:ind w:leftChars="400" w:left="840"/>
    </w:pPr>
  </w:style>
  <w:style w:type="paragraph" w:customStyle="1" w:styleId="p0">
    <w:name w:val="p0"/>
    <w:basedOn w:val="a"/>
    <w:rsid w:val="00A74506"/>
    <w:pPr>
      <w:widowControl/>
    </w:pPr>
    <w:rPr>
      <w:rFonts w:ascii="Calibri" w:eastAsia="宋体" w:hAnsi="Calibri" w:cs="Calibri"/>
      <w:kern w:val="0"/>
      <w:szCs w:val="21"/>
    </w:rPr>
  </w:style>
  <w:style w:type="character" w:styleId="aa">
    <w:name w:val="Emphasis"/>
    <w:basedOn w:val="a0"/>
    <w:uiPriority w:val="20"/>
    <w:qFormat/>
    <w:rsid w:val="004A33F4"/>
    <w:rPr>
      <w:i/>
      <w:iCs/>
    </w:rPr>
  </w:style>
  <w:style w:type="paragraph" w:customStyle="1" w:styleId="32">
    <w:name w:val="3"/>
    <w:basedOn w:val="a"/>
    <w:rsid w:val="00501E2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501E21"/>
  </w:style>
  <w:style w:type="paragraph" w:styleId="ab">
    <w:name w:val="Normal (Web)"/>
    <w:basedOn w:val="a"/>
    <w:uiPriority w:val="99"/>
    <w:unhideWhenUsed/>
    <w:rsid w:val="00501E2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opdicttext2">
    <w:name w:val="op_dict_text2"/>
    <w:basedOn w:val="a0"/>
    <w:rsid w:val="00CC2BB2"/>
  </w:style>
  <w:style w:type="paragraph" w:customStyle="1" w:styleId="22">
    <w:name w:val="列出段落2"/>
    <w:basedOn w:val="a"/>
    <w:uiPriority w:val="34"/>
    <w:qFormat/>
    <w:rsid w:val="0077654A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ml10">
    <w:name w:val="ml10"/>
    <w:basedOn w:val="a0"/>
    <w:rsid w:val="0028718F"/>
  </w:style>
  <w:style w:type="paragraph" w:styleId="ac">
    <w:name w:val="Document Map"/>
    <w:basedOn w:val="a"/>
    <w:link w:val="Char3"/>
    <w:uiPriority w:val="99"/>
    <w:semiHidden/>
    <w:unhideWhenUsed/>
    <w:rsid w:val="00EF41B2"/>
    <w:rPr>
      <w:rFonts w:ascii="Heiti SC Light" w:eastAsia="Heiti SC Light"/>
      <w:sz w:val="24"/>
      <w:szCs w:val="24"/>
    </w:rPr>
  </w:style>
  <w:style w:type="character" w:customStyle="1" w:styleId="Char3">
    <w:name w:val="文档结构图 Char"/>
    <w:basedOn w:val="a0"/>
    <w:link w:val="ac"/>
    <w:uiPriority w:val="99"/>
    <w:semiHidden/>
    <w:rsid w:val="00EF41B2"/>
    <w:rPr>
      <w:rFonts w:ascii="Heiti SC Light" w:eastAsia="Heiti SC Light"/>
      <w:sz w:val="24"/>
      <w:szCs w:val="24"/>
    </w:rPr>
  </w:style>
  <w:style w:type="character" w:styleId="ad">
    <w:name w:val="annotation reference"/>
    <w:basedOn w:val="a0"/>
    <w:uiPriority w:val="99"/>
    <w:semiHidden/>
    <w:unhideWhenUsed/>
    <w:rsid w:val="00DD1C93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unhideWhenUsed/>
    <w:rsid w:val="00DD1C93"/>
    <w:pPr>
      <w:jc w:val="left"/>
    </w:pPr>
  </w:style>
  <w:style w:type="character" w:customStyle="1" w:styleId="Char4">
    <w:name w:val="批注文字 Char"/>
    <w:basedOn w:val="a0"/>
    <w:link w:val="ae"/>
    <w:uiPriority w:val="99"/>
    <w:semiHidden/>
    <w:rsid w:val="00DD1C93"/>
  </w:style>
  <w:style w:type="paragraph" w:styleId="af">
    <w:name w:val="annotation subject"/>
    <w:basedOn w:val="ae"/>
    <w:next w:val="ae"/>
    <w:link w:val="Char5"/>
    <w:uiPriority w:val="99"/>
    <w:semiHidden/>
    <w:unhideWhenUsed/>
    <w:rsid w:val="00DD1C93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rsid w:val="00DD1C93"/>
    <w:rPr>
      <w:b/>
      <w:bCs/>
    </w:rPr>
  </w:style>
  <w:style w:type="paragraph" w:styleId="af0">
    <w:name w:val="Revision"/>
    <w:hidden/>
    <w:uiPriority w:val="99"/>
    <w:semiHidden/>
    <w:rsid w:val="0070079F"/>
  </w:style>
  <w:style w:type="character" w:customStyle="1" w:styleId="Char1">
    <w:name w:val="列出段落 Char"/>
    <w:basedOn w:val="a0"/>
    <w:link w:val="a5"/>
    <w:uiPriority w:val="34"/>
    <w:qFormat/>
    <w:rsid w:val="0006314B"/>
    <w:rPr>
      <w:rFonts w:eastAsia="微软雅黑"/>
    </w:rPr>
  </w:style>
  <w:style w:type="character" w:customStyle="1" w:styleId="jsonkey">
    <w:name w:val="json_key"/>
    <w:basedOn w:val="a0"/>
    <w:rsid w:val="00C46396"/>
  </w:style>
  <w:style w:type="character" w:customStyle="1" w:styleId="jsonstring">
    <w:name w:val="json_string"/>
    <w:basedOn w:val="a0"/>
    <w:rsid w:val="00C46396"/>
  </w:style>
  <w:style w:type="table" w:styleId="af1">
    <w:name w:val="Light List"/>
    <w:basedOn w:val="a1"/>
    <w:uiPriority w:val="61"/>
    <w:rsid w:val="00916BBB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204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62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48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95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3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96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89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8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23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316048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17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9185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619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8880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1558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60956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62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1466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8670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26563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9641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768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9888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888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8642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17680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7680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2462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4331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8931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8060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790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2742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3091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444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7011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6933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7141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297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877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3377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4712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5418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35809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2445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0585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4871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4076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1698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5294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8634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8216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4430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8954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6588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4137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791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7673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20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4742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4943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4472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7131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1318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25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052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3635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08234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84300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2257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94576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11904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8843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2947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0696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9283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1002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4827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8754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5571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413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60873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2748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2702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843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6633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0381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7644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7943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0852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2413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0903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5759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1607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6581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7484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6997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1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282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0316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618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4217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9201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335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333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867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267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25463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2969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4125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8954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916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5725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6136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532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3891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643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1043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1393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3982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6400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6907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4904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5079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3873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5825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6146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8887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3118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0969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9528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655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4840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5245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525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131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20400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89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4301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9078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0886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2224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4757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1658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3263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155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3870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2459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6578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099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8483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4005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8210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1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4141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2386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0268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9162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4660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9891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4532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1748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83530833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9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4156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7585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455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0242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6158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7852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779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193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5896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7078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3352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1163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4060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7596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7049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5489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4650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0592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1919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48076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9403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5999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0969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3128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5426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7679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358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8312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0308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442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8801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5591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3269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7021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6705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5241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0232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1626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9644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9499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4557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95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37782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3823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7239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5182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613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065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561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582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574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9708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6795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1081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0574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8980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2697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7719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6230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785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5439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2864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2386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4925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60718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43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5257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4700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0829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0285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0112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684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5376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8921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0252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1231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4997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9702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2522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0220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4047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3800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22066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7394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2746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9780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7353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0112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6047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5293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8569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0234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38565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4659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36753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15866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6705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9398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4189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046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49774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0098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982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9643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9990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2025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96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28022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5824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6618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3369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704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7978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2445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3266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6490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848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354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7673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4923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94702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2011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1633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24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6493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4405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4264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0050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3856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5500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65219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401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1163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6932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4471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140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794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0219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064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65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338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7329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5447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8798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517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072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7658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28505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594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1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93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635365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7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5788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36626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822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524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4539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0699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7204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907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5112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5363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3064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7424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080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3357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29486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5059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447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1811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5514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0924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3937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7506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2330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987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2260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28945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1705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3560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3989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5015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6617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0165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634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8424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35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344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60855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8584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9303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8246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5305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5749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1811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9332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891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99621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65690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825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3651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3876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66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738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8609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450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1953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29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6575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22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66473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2888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5399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9149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5562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99985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693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0860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8873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789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079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857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863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1433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2289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0694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7194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8899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8736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999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193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0061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5511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544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1143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0235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8364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422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2626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80210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3931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64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006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26375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5059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8822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3299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4578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131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8547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4815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1482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66648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5674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0604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0172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9666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9876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567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9362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539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463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1054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6201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04228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4428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701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2387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249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5518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146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0275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68854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9823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8356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0081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484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0770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808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1277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7127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30897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093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7140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3977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7174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5990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504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3051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717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4693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8072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0217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5084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446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9637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03027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987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3680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570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9444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5175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342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57318730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12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7276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773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7227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5822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9775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8516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9519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5419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5269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7330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8740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4543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2490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6194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698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3514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7777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47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2928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3523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0548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38110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617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1618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4351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4029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301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4971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0415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7430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7910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288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0935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505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18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544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1529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245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4474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6392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2494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4566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6215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0435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3020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5766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4301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3855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981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2558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867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8482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2510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893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0848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4306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707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8998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4967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732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9411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3052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0158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7613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4427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3890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148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9619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1002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1211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8768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2970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784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0502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7333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2719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42724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1666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5345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51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7339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1600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0547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3045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6803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0232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2841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8294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8022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5513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5025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511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9631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7885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0717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1982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26794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2505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9084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9413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8069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3415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6017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586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6209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391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4254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242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3744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2394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7721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4689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17027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59039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860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9013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7420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65200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9146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9642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1389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516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0242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409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2191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8190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35749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665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9712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7139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40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11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6752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8373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13732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6932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3734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6438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2382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27413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0209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5177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3995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2138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570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2944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outer.jd.com/api?method=jd.trade.cart.add&amp;app_key=test&amp;access_token=test&amp;timestamp=2013-05-0613:52:03&amp;v=1.0&amp;format=json&amp;param_json=%7b%22id%22:%22%22,%22fields%22:%22%22%7d" TargetMode="External"/><Relationship Id="rId13" Type="http://schemas.openxmlformats.org/officeDocument/2006/relationships/hyperlink" Target="http://img13.360buyimg.com/n0/g8/M03/0E/06/rBEHaFCg5wQIAAAAAAGhG73oiLUAACxswH4MBwAAaEz619.jpg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3718D5-2578-4C61-B8B8-7CC07A7A61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2</TotalTime>
  <Pages>1</Pages>
  <Words>10010</Words>
  <Characters>57062</Characters>
  <Application>Microsoft Office Word</Application>
  <DocSecurity>0</DocSecurity>
  <Lines>475</Lines>
  <Paragraphs>133</Paragraphs>
  <ScaleCrop>false</ScaleCrop>
  <Company/>
  <LinksUpToDate>false</LinksUpToDate>
  <CharactersWithSpaces>669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</dc:creator>
  <cp:lastModifiedBy>ASUS</cp:lastModifiedBy>
  <cp:revision>44</cp:revision>
  <dcterms:created xsi:type="dcterms:W3CDTF">2016-03-23T11:04:00Z</dcterms:created>
  <dcterms:modified xsi:type="dcterms:W3CDTF">2017-04-10T06:46:00Z</dcterms:modified>
</cp:coreProperties>
</file>